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47.xml" ContentType="application/inkml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62"/>
  </p:notesMasterIdLst>
  <p:sldIdLst>
    <p:sldId id="700" r:id="rId2"/>
    <p:sldId id="555" r:id="rId3"/>
    <p:sldId id="637" r:id="rId4"/>
    <p:sldId id="638" r:id="rId5"/>
    <p:sldId id="623" r:id="rId6"/>
    <p:sldId id="624" r:id="rId7"/>
    <p:sldId id="696" r:id="rId8"/>
    <p:sldId id="625" r:id="rId9"/>
    <p:sldId id="626" r:id="rId10"/>
    <p:sldId id="629" r:id="rId11"/>
    <p:sldId id="695" r:id="rId12"/>
    <p:sldId id="694" r:id="rId13"/>
    <p:sldId id="632" r:id="rId14"/>
    <p:sldId id="633" r:id="rId15"/>
    <p:sldId id="634" r:id="rId16"/>
    <p:sldId id="1197" r:id="rId17"/>
    <p:sldId id="1243" r:id="rId18"/>
    <p:sldId id="1069" r:id="rId19"/>
    <p:sldId id="1115" r:id="rId20"/>
    <p:sldId id="1116" r:id="rId21"/>
    <p:sldId id="1074" r:id="rId22"/>
    <p:sldId id="1171" r:id="rId23"/>
    <p:sldId id="1076" r:id="rId24"/>
    <p:sldId id="1078" r:id="rId25"/>
    <p:sldId id="1198" r:id="rId26"/>
    <p:sldId id="1117" r:id="rId27"/>
    <p:sldId id="1215" r:id="rId28"/>
    <p:sldId id="1217" r:id="rId29"/>
    <p:sldId id="1216" r:id="rId30"/>
    <p:sldId id="1118" r:id="rId31"/>
    <p:sldId id="1119" r:id="rId32"/>
    <p:sldId id="1120" r:id="rId33"/>
    <p:sldId id="1122" r:id="rId34"/>
    <p:sldId id="1219" r:id="rId35"/>
    <p:sldId id="1242" r:id="rId36"/>
    <p:sldId id="1201" r:id="rId37"/>
    <p:sldId id="1238" r:id="rId38"/>
    <p:sldId id="1239" r:id="rId39"/>
    <p:sldId id="1240" r:id="rId40"/>
    <p:sldId id="1234" r:id="rId41"/>
    <p:sldId id="1235" r:id="rId42"/>
    <p:sldId id="1236" r:id="rId43"/>
    <p:sldId id="1237" r:id="rId44"/>
    <p:sldId id="1223" r:id="rId45"/>
    <p:sldId id="1224" r:id="rId46"/>
    <p:sldId id="1227" r:id="rId47"/>
    <p:sldId id="1228" r:id="rId48"/>
    <p:sldId id="1199" r:id="rId49"/>
    <p:sldId id="1221" r:id="rId50"/>
    <p:sldId id="1229" r:id="rId51"/>
    <p:sldId id="1230" r:id="rId52"/>
    <p:sldId id="1222" r:id="rId53"/>
    <p:sldId id="1231" r:id="rId54"/>
    <p:sldId id="1214" r:id="rId55"/>
    <p:sldId id="1093" r:id="rId56"/>
    <p:sldId id="1094" r:id="rId57"/>
    <p:sldId id="1126" r:id="rId58"/>
    <p:sldId id="1232" r:id="rId59"/>
    <p:sldId id="1241" r:id="rId60"/>
    <p:sldId id="1233" r:id="rId6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2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059"/>
    <p:restoredTop sz="95588"/>
  </p:normalViewPr>
  <p:slideViewPr>
    <p:cSldViewPr snapToGrid="0" snapToObjects="1">
      <p:cViewPr varScale="1">
        <p:scale>
          <a:sx n="100" d="100"/>
          <a:sy n="100" d="100"/>
        </p:scale>
        <p:origin x="896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commentAuthors" Target="commentAuthor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emf"/><Relationship Id="rId2" Type="http://schemas.openxmlformats.org/officeDocument/2006/relationships/image" Target="../media/image187.emf"/><Relationship Id="rId1" Type="http://schemas.openxmlformats.org/officeDocument/2006/relationships/image" Target="../media/image18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2.emf"/><Relationship Id="rId1" Type="http://schemas.openxmlformats.org/officeDocument/2006/relationships/image" Target="../media/image191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5:58.4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07 114 24575,'-38'47'0,"0"-1"0,-2 9 0,2-4 0,-7 1 0,7-4 0,42-58 0,6-8 0,3-5 0,6-4 0,-3 9 0,-1-9 0,1 9 0,8-19 0,-8 17 0,11-12 0,-14 15 0,0 0 0,3 0 0,-6 0 0,6 4 0,-7 1 0,6 3 0,5-10 0,-5 12 0,7-12 0,-13 15 0,3-4 0,-5 0 0,1 1 0,0 2 0,-1 2 0,1 3 0,-4 3 0,-1 1 0,-3 7 0,0 2 0,0 4 0,4 5 0,1-4 0,4 8 0,1 3 0,-1 0 0,5 9 0,1-3 0,6 12 0,0-6 0,-1 6 0,-4-7 0,11 25 0,-15-29 0,9 16 0,-16-31 0,-1-3 0,-4 0 0,0-2 0,0-4 0,0 1 0,0 3 0,0-7 0,0 2 0,0 1 0,0-3 0,0 2 0,0-3 0,0-1 0,-3-3 0,-2 0 0,-6-4 0,-2 0 0,-4-8 0,0-1 0,1-8 0,-6-1 0,3-4 0,-3 3 0,4-2 0,-5-2 0,4 0 0,-9-2 0,4-3 0,-22-14 0,-3-2 0,1-8 0,-3 7 0,1 2 0,18 8 0,3 15 0,0-9 0,11 14 0,-5-6 0,10 15 0,2-5 0,9 10 0,7 1 0,8 5 0,3 3 0,1-3 0,5 3 0,-4-3 0,8 4 0,3-4 0,0 3 0,4-7 0,-6 7 0,7-7 0,-5 3 0,4 0 0,-5-3 0,-1 3 0,1-4 0,0 0 0,-5 4 0,3-3 0,-8 3 0,4-4 0,-5 3 0,-1-2 0,-3 3 0,-1-4 0,-5 0 0,1 0 0,-1 0 0,-2 0 0,-2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29.84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1'0'0,"8"0"0,0 0 0,3 0 0,5 0 0,-4 0 0,0 0 0,-6 0 0,-1 0 0,-7 0 0,2 0 0,-4 0 0,0 0 0,0 0 0,1 0 0,-1 0 0,-3 0 0,-1 0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34.51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3 101 24575,'87'-28'0,"-1"1"0,-27-2 0,-8 13 0,1 44 0,-59 26 0,-6 3 0,-2 3 0,-5 19 0,4-26 0,-2-8 0,0-25 0,4-9 0,3-6 0,7-5 0,6-1 0,6 3 0,2 4 0,21 34 0,-12-7 0,19 37 0,-21-24 0,-2 1 0,-9-13 0,-8-8 0,-6-6 0,-38 12 0,-20-8 0,-8 2 0,-12-14 0,48-11 0,1-1 0,26-1 0,14-4 0,12 3 0,-5-3 0,3 5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36.31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29 94 24575,'-31'-23'0,"4"6"0,-19-9 0,14 15 0,-4 1 0,-4 17 0,-3 19 0,3 22 0,-4 18 0,7-8 0,-8 17 0,38 10 0,21-16 0,33-70 0,23-16 0,-2-10 0,-21-15 0,12-28 0,-34 31 0,-6 7 0,-19 44 0,-5 8 0,-2 21 0,0-7 0,8 3 0,3-15 0,9 1 0,10-20 0,44-26 0,7-21 0,3-8 0,-23 20 0,0-2 0,24-29 0,-12 2 0,-36 24 0,-10 4 0,-19 20 0,-1 8 0,-5 1 0,2 1 0,-6 4 0,-5 16 0,-4 21 0,2 3 0,18 19 0,9-30 0,14 6 0,7-1 0,-9 2 0,0 8 0,-20 0 0,-9-18 0,-13 3 0,-16-21 0,2-5 0,0-8 0,22-12 0,11 4 0,39-19 0,35 10 0,-16 6 0,12-1 0,2 0 0,7 1 0,2 0 0,-1 0-187,-8-1 0,-1 0 1,-4 0 186,24-3 0,-20-5 0,-37-10 0,-26 12 0,-37-28 0,5 29 0,-33-15 0,23 29 280,-16 19 0,-5 14-280,7 13 0,2 6 0,-7-3 0,4 4 0,9 22 0,13-1 0,21-3 0,27 22 0,26-58 0,15-9 0,33-2 0,6-7 0,-15-1 0,-1-4 0,16-6 0,-16-3 0,-39-1 0,-15-3 0,-47-29 0,-1 0 0,-7-23 0,0 0 0,4 17 0,-8-37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36.73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2'85'0,"-1"0"0,4 1 0,2 7 0,0 2 0,-1-16 0,-1 2 0,1 2 0,2 1-826,1 8 0,1 3 1,1-3-1,-1-11 826,1 7 0,-1-11 518,-1-3 1,0-32-519,-5-50 542,38-62-542,4-12 0,2 4 0,-17 35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37.03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15'82'0,"-1"0"0,1 0 0,6 32 0,-6-48 0,-15-96 0,5-40 0,3 2 0,-1 13 0,0 21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37.31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6'51'0,"-1"-1"0,2 12 0,6-27 0,-8-34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38.36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31 24575,'5'84'0,"-1"1"0,1-1 0,-1 39 0,4-51 0,-1-88 0,22-48 0,8-4 0,6-12 0,-9 29 0,-19 30 0,-6 10 0,-5 25 0,1 38 0,6-2 0,4 2 0,20 33 0,10-2 0,-2-65 0,3-31 0,3-10 0,34-20 0,-16 0 0,10-11 0,-8 1 0,-8-2 0,-5-3 0,-6 7 0,2-3 0,-14 3 0,-13-28 0,-28 36 0,-43 41 0,12 16 0,-10 8 0,-2 3 0,-12 15 0,12-3 0,4 3 0,5 18 0,14 27 0,30-37 0,37-9 0,19-6 0,13-10 0,5-4 0,2 4 0,0-1 0,9 1 0,-13-5 0,-36-8 0,-68-2 0,6-13 0,-43-2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7:37.390"/>
    </inkml:context>
    <inkml:brush xml:id="br0">
      <inkml:brushProperty name="width" value="0.2" units="cm"/>
      <inkml:brushProperty name="height" value="0.4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2941 85 16383,'-52'14'0,"9"-2"0,-3 4 0,11-5 0,-12 6 0,-29 22 0,29-13 0,-24 19 0,18-15 0,11-11 0,-14 3 0,-4-1 0,-1-2 0,-11 3 0,2-1 0,14-6 0,5-2 0,2 0 0,11-3 0,-37 13 0,39-10 0,-12 7 0,19-6 0,-18 18 0,16-12 0,-24 19 0,28-20 0,-27 21 0,20-17 0,-35 22 0,31-22 0,-45 21 0,2-11 0,7 0 0,17-9 0,5-3 0,18-8 0,-35 19 0,52-27 0,-15 6 0,-13 9 0,12-6 0,-19 18 0,33-16 0,-29 35 0,19-17 0,-15 18 0,15-14 0,-4-1 0,8-9 0,-45 23 0,1-6 0,-5 0 0,19-13 0,-1 1 0,-21 15 0,10-7 0,32-21 0,22-9 0,14 6 0,0-2 0,4 39 0,-1-23 0,1 35 0,-1-14 0,0 4 0,-2 2 0,-1 3 0,-1 13 0,0-1 0,-1 1 0,-2 10 0,3-31 0,0-1 0,0 23 0,2-9 0,0 2 0,-1 14 0,2-22 0,-1-2 0,0-1 0,3 14 0,-2-7 0,1-2 0,-2-8 0,-2-25 0,1 21 0,-1-2 0,0 2 0,-3 45 0,3-44 0,-1 1 0,-1 3 0,2 20 0,0-4 0,0 15 0,1-41 0,1 17 0,-1-30 0,1 16 0,0-28 0,-1 7 0,0-17 0,-1-4 0,0 9 0,0-4 0,0 12 0,0-4 0,2-7 0,31-11 0,20-14 0,16-5 0,3 1 0,2 1 0,17-2 0,-13 2 0,-2 1 0,-13 4 0,16-5 0,-33 5 0,5-1 0,20-9 0,-37 11 0,20-7 0,4-2 0,2-3 0,18-5 0,2-2 0,-10 2 0,-10 4 0,10-5 0,-10 5 0,11-3 0,-10 3 0,10-4 0,-10 4 0,7-2 0,22-8 0,0-1 0,-20 5 0,-11 8 0,1-3 0,26-17 0,-1-3 0,-6-1 0,-11 5 0,-27 9 0,-7 8 0,4-7 0,-9 2 0,-11 1 0,2-5 0,-1-5 0,-4 2 0,7-30 0,-12 31 0,1-14 0,-9 37 0,0-2 0,-1 5 0,0-11 0,-1 8 0,0-9 0,-2-18 0,1-32 0,-2-2 0,1 14 0,0-3 0,-1 9 0,0-1 0,1-1 0,0-9 0,-2-16 0,-2-17 0,0-4 0,2 8 0,2 8 0,1 5 0,0-6 0,-3-4 0,-1-6 0,1-4 0,1 2 0,1-5 0,2-4 0,1 6 0,0 12 0,0 2 0,1 1 0,-1 2 0,0-11 0,0 0 0,1 15 0,1 7 0,0 9 0,0-1 0,-1 2 0,-1 7 0,0 7 0,0 12 0,2 11 0,12 63 0,4 23 0,0 17 0,-1-3 0,3 17 0,-3-10 0,-7-16 0,-1-3 0,4 34 0,0-4 0,-6-39 0,0-3 0,1 4 0,0-1 0,3 25 0,-1-7 0,-9-44 0,-2-17 0,14-2 0,16 2 0,-9-6 0,6 5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7:41.351"/>
    </inkml:context>
    <inkml:brush xml:id="br0">
      <inkml:brushProperty name="width" value="0.2" units="cm"/>
      <inkml:brushProperty name="height" value="0.4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3382 0 16383,'-39'21'0,"4"-1"0,7-4 0,-25 4 0,-7 1 0,-20 7 0,17-7 0,-10 3 0,9-3 0,-25 10 0,2 0 0,1 0 0,6-3 0,10-4 0,-1-1 0,-22 2 0,23-3 0,-4 6 0,-7 6 0,-1 3 0,7-3 0,-4 4 0,-1 3 0,-5 5 0,10-4 0,23-12 0,1 2 0,-16 13 0,-7 7 0,15-8 0,6 1 0,-13 12 0,0 1 0,16-15 0,-22 16 0,0 2 0,15-9 0,-5 2 0,0 0 0,6-2 0,-1 2 0,-4 8 0,35-34 0,-39 29 0,36-33 0,-19 11 0,29-16 0,-1 0 0,-15 11 0,10-9 0,-19 9 0,18-14 0,2-3 0,8-1 0,2-4 0,6 0 0,-8 3 0,6-5 0,-18 15 0,16-11 0,-9 11 0,17-12 0,0 0 0,-1 14 0,1 2 0,-2 38 0,-4 5 0,-3 31 0,6-32 0,1 3 0,-1-9 0,2-2 0,1 1 0,2-4 0,1 16 0,-2-10 0,0 28 0,0-16 0,5 26 0,1-47 0,5 13 0,2 30 0,1-33 0,4 6 0,2-5 0,3 4 0,-1-4 0,-1 2 0,3-2 0,15 26 0,1 0 0,-15-26 0,-2-3 0,1-4 0,-1 1 0,5 25 0,-3-5 0,-8-16 0,-1-8 0,-2-2 0,-2-5 0,2 6 0,-5-32 0,-1-9 0,6-18 0,-2 0 0,36-30 0,-11 10 0,17-17 0,23-21 0,-37 27 0,28-22 0,-22 18 0,-11 14 0,44-20 0,10-3 0,-8 4 0,-7 9 0,14-5 0,-11 4 0,-24 13 0,-3 1 0,17-7 0,-2 1 0,6-4 0,-11 5 0,26-8 0,-36 16 0,2 0 0,2 0 0,0-1 0,-3 1 0,-1 0 0,8-4 0,0 0 0,-10 4 0,2 0 0,28-15 0,4-1 0,-16 5 0,0-1 0,9-7 0,-2 0 0,-21 10 0,-1-1 0,9-12 0,-6 1 0,-8 4 0,31-27 0,-48 42 0,49-22 0,-28 20 0,27-15 0,-40 23 0,-11-5 0,-12-3 0,-3 1 0,2-24 0,-1 18 0,6-32 0,-6 16 0,-2-21 0,-3 17 0,1-3 0,5-7 0,1-4 0,1-25 0,0-4 0,0 5 0,-2 2 0,-2 15 0,-3 2 0,-4 10 0,-2 3 0,-3-29 0,0 18 0,-2-2 0,1 3 0,-2 17 0,0-6 0,0 16 0,1 11 0,0 0 0,-1-7 0,-3-7 0,-3-14 0,-5-14 0,2 2 0,7 5 0,2-1 0,-1-4 0,5 8 0,2 4 0,3 9 0,3-3 0,4-31 0,-4 30 0,3-29 0,-3 25 0,-2 10 0,1-9 0,-4-10 0,-1 31 0,0-16 0,1 38 0,0 6 0,0 3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7:50.670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3533 60 16383,'-57'21'0,"4"-4"0,-7 1 0,-14 5 0,-10 4 0,11-2 0,-9 5 0,-2 2 0,4-1 0,-2 0 0,4 1 0,-7 5 0,6-1 0,-7 6 0,-3 2 0,5-1 0,11-5 0,6-2 0,10-2 0,-6 2 0,-13 7 0,-9 5 0,1 0 0,12-8 0,0 0 0,0-1 0,2 1 0,-9 6 0,-1 0 0,10-5 0,-6 2 0,-2 1 0,-1 0 0,-14 6 0,0 0 0,15-9 0,7-4 0,3-3 0,-16 5 0,-8 2 0,16-8 0,-2 2 0,30-13 0,2 0 0,-11 6 0,28-15 0,-7 5 0,32-13 0,1 1 0,-8 6 0,2-3 0,-8 4 0,6-6 0,-3 1 0,2 1 0,3-5 0,-2 1 0,55-2 0,28-2 0,-17-2 0,5-1 0,9 1 0,9 0 0,0-1 0,2-3 0,0-1 0,2 0 0,1-1 0,1 0 0,7 1 0,-13 1 0,7 1 0,3 0 0,-2 0 0,-5-1 0,-3 1 0,-5-1 0,1 1 0,6 0 0,-1 1 0,6 1 0,3 0 0,1 0 0,-3-1 0,-6 1 0,7-3 0,-5 1 0,-3-1 0,4 1 0,10 0 0,2 1 0,-1-1 0,-6 0 0,-3-1 0,-6 0 0,-1 0 0,-4 2 0,-1 0 0,-6 1 0,0 1 0,1 0 0,3 0 0,6-1 0,-6 0 0,-8 2 0,0-1 0,7 0 0,6 0 0,-8 0 0,-11 1 0,0 1 0,28 0 0,12 0 0,-4 0 0,3-2 0,4 0 0,-8-1 0,13-1 0,0 0 0,-11 0 0,-18 0 0,-6 0 0,4-1 0,3 1 0,5-1 0,1 1 0,-2-1 0,13 1 0,-2-1 0,-2 1 0,-7 0 0,-2 1 0,1-1 0,11 0 0,0-2 0,-5 1 0,9-2 0,-9-1 0,-21 1 0,-4-1 0,-5 1 0,-2 0 0,-4 1 0,-2 1 0,24 1 0,-2 1 0,21 1 0,-29 1 0,-9-1 0,1 0 0,26 3 0,-6 0 0,3 1 0,-21 0 0,1 0 0,33 1 0,6 0 0,-30 0 0,0-1 0,-3 0 0,8-1 0,-1 1 0,20 0 0,-3 1 0,-28-3 0,-5 0 0,30 3 0,1 3 0,-1 1 0,-11 0 0,-18 0 0,-2-1 0,-11-2 0,-21-3 0,-9-1 0,-2-1 0,10-3 0,-2 0 0,12-4 0,-9-2 0,41-18 0,-12-3 0,17-10 0,3-3 0,2-9 0,-3 3 0,-1 0 0,-9 4 0,-14 10 0,0 0 0,11-6 0,-12 9 0,1-1 0,18-15 0,-11 8 0,10-7 0,-7 6 0,-17 12 0,1-1 0,23-18 0,9-7 0,-10 8 0,10-5 0,-20 12 0,-2-1 0,12-16 0,-8 11 0,13-13 0,-27 28 0,1 2 0,27-20 0,2 1 0,-29 22 0,-21 11 0,-3 4 0,-18 6 0,-41-16 0,-21-7 0,-10 4 0,-10 0 0,6 4 0,-3 2 0,-11 0 0,-6 3 0,12 7 0,-5 4 0,6 1 0,0 1 0,0 2 0,8 0 0,-5 1 0,5 0 0,-6 2 0,-1 0 0,-5 1 0,-9 1 0,2 0 0,9-2 0,0 1 0,-6 0 0,11 2 0,-7 0 0,-2 1 0,0 1 0,6-1 0,-1 1 0,4 0 0,1 0 0,0 1 0,0 0 0,2 1 0,-2-1 0,-4 0 0,0-3 0,-5 0 0,-1-1 0,3 0 0,8-1 0,-8 0 0,8 0 0,-9-2 0,4 0 0,-10-1 0,-3 0 0,2 0 0,9 0 0,-12 0 0,8 1 0,0 0 0,-2-1 0,0 0 0,-1 0 0,-7 1 0,-3 1 0,9-1 0,0-1 0,-4 0 0,22 1 0,-10 0 0,-5 0 0,1 0 0,7 0 0,-15 1 0,5-1 0,-2 0 0,12 1 0,-4 0 0,1-1 0,1 1 0,-19-1 0,1 0 0,12-1 0,19-1 0,-2 0 0,-13 1 0,-15 0 0,-5-1 0,9 1 0,2 0 0,6-1 0,-2 0 0,-5 1 0,-1 0 0,7-1 0,-5 2 0,20-1 0,32-1 0,13 0 0,-16-1 0,-10 0 0,-16 0 0,1 1 0,-28-3 0,42 3 0,0 0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7:54.884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3607 0 16383,'-62'15'0,"7"2"0,4 3 0,-6 8 0,-3 1 0,-21 10 0,10-3 0,24-14 0,-2 2 0,3-3 0,-2 3 0,-29 14 0,-3 1 0,20-11 0,0 0 0,-21 13 0,1-1 0,22-12 0,3-1 0,5-1 0,-1 0 0,-23 9 0,-1-2 0,21-10 0,-2 2 0,-3 2 0,-6 4 0,4-1 0,-1 2 0,0 2 0,-3 2 0,-5 5 0,5-2 0,1 2 0,-1 1 0,-1-2 0,-7 4 0,8-5 0,10-5 0,0 0 0,-8 3 0,-6 4 0,5-3 0,5-2 0,2-1 0,-10 5 0,-1-1 0,3-3 0,6-5 0,-1 0 0,-14 2 0,-3 1 0,-5 3 0,28-14 0,0 1 0,-21 10 0,47-22 0,-8 3 0,31-12 0,5 0 0,33 10 0,2-4 0,59 9 0,1-7 0,-22-8 0,23-1 0,11-1 0,-3-1 0,-15 0 0,-9 2 0,-9-1 0,13 0 0,3-2 0,17 0 0,8 0 0,-2-1 0,-9 0 0,-18 0 0,12-3 0,-9-1 0,0 1 0,6-1 0,-12 0 0,-17 0 0,-5-1 0,6 0 0,-1 1 0,-13 1 0,4 1 0,19-1 0,10-1 0,-6 1 0,-4 1 0,1-1 0,3 1 0,6-1 0,-8 1 0,-4 0 0,-7 0 0,-8 0 0,1 0 0,15 0 0,3-1 0,-4 0 0,6-1 0,2 0 0,8-2 0,-3 0 0,-17 2 0,-3 0 0,6-1 0,14-2 0,9-2 0,-1 0 0,-11 1 0,9-1 0,0 0 0,-3 2 0,13 0 0,0-1 0,-14 3 0,3-1 0,-3 3 0,0 0 0,6 1 0,-5 1 0,6 1 0,0 1 0,-10-2 0,5 1 0,3-1 0,-8 0 0,3-1 0,1 0 0,-1 0 0,-1 0 0,1-1 0,-2 1 0,-2-1 0,18 0 0,-2-1 0,-9 1 0,2-1 0,-7 2 0,2 1 0,-5 0 0,-29 0 0,2 0 0,40 1 0,-3 1 0,-8-1 0,7 3 0,-1 0 0,-15-1 0,3 2 0,0 0 0,-2 0 0,-14 2 0,0 0 0,18 2 0,-24 0 0,-1 1 0,10 3 0,18 3 0,-44-6 0,20 4 0,-36-6 0,14 4 0,-16 1 0,-2-2 0,0 2 0,-9-7 0,22-2 0,9-6 0,8-4 0,5-3 0,41-12 0,-20 1 0,0-3 0,-26 8 0,-3-1 0,8-3 0,-3-2 0,24-18 0,-9 0 0,0-3 0,12-11 0,-8 7 0,-20 14 0,1-1 0,18-12 0,8-8 0,-12 9 0,11-12 0,-8 8 0,-3 7 0,2 1 0,10-2 0,-12 9 0,11-4 0,-3 2 0,9-2 0,-3 2 0,8-5 0,-2 1 0,-8 5 0,-8 4 0,6-4 0,-19 8 0,-1-1 0,21-12 0,-27 16 0,-2-1 0,16-17 0,-13 11 0,18-13 0,-28 25 0,42-11 0,-47 20 0,15-2 0,-56 13 0,-55 4 0,5 0 0,-4 0 0,-4 2 0,-33 7 0,31-4 0,1 0 0,-29 4 0,38-7 0,2-2 0,-21-4 0,-23-1 0,15-1 0,-7 2 0,-8 1 0,22 0 0,-4 0 0,-5-1 0,-8 0 0,4 0 0,20 1 0,3 0 0,-1 0 0,-10-1 0,-3 0 0,-2 1 0,-9 0 0,-3 1 0,-8 0 0,18-1 0,-7 1 0,-3 0 0,-2 0 0,3 1 0,1-1 0,1 1 0,-1 0 0,0 1 0,-3 0 0,7 0 0,-3 1 0,-2 0 0,2 0 0,3 0 0,6 1 0,-7 1 0,5 0 0,5 1 0,2 0 0,-9 2 0,4 1 0,6-1 0,-4 3 0,6-2 0,12-2 0,-1-1 0,-30 1 0,-8-2 0,28-3 0,-3-1 0,-5 1 0,1-1 0,-7 0 0,0-1 0,3 1 0,-10-1 0,4 1 0,-4-1 0,11 0 0,-4-1 0,2 1 0,8-1 0,-15 1 0,5 0 0,-5-1 0,-1-1 0,-6-4 0,2-1 0,20 1 0,-4-2 0,-11-2 0,-9-3 0,8 3 0,6 1 0,2 0 0,7 0 0,-5 0 0,4 0 0,-10 0 0,-1 0 0,11 1 0,-4-1 0,4 1 0,-9-2 0,3 1 0,-3 0 0,7 1 0,-13 6 0,36 1 0,-11-1 0,26-1 0,10 1 0,1 0 0,-18 1 0,22 1 0,-11 0 0,31 2 0,4-1 0,5-1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1.26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 76 24575,'-4'7'0,"1"1"0,3-1 0,0 5 0,0 5 0,0-3 0,0 6 0,0-7 0,0 0 0,0 3 0,0-8 0,0 4 0,0 6 0,0-8 0,0-2 0,0-19 0,4-16 0,2-8 0,3 0 0,1 2 0,-1 0 0,0 8 0,0-2 0,0 14 0,-2 1 0,1 8 0,0 1 0,-1 3 0,1 0 0,-1 3 0,-2 5 0,2 10 0,-2 0 0,0 8 0,2-8 0,-2 9 0,4-9 0,0 8 0,-1-8 0,1 4 0,0-5 0,-5-5 0,3 0 0,-6-4 0,3-1 0,-1 1 0,-2-1 0,5-2 0,-2-5 0,0-9 0,3-8 0,-2-1 0,0-9 0,3 9 0,-3-9 0,3 9 0,1-4 0,-1 10 0,0 0 0,0 4 0,-1 4 0,1 0 0,-1 4 0,1 0 0,0 0 0,-1 0 0,-3 8 0,3 1 0,-1 13 0,2-4 0,1 3 0,-1 1 0,1-4 0,0 3 0,-1-4 0,1 5 0,-4-4 0,2-1 0,-6-1 0,6-7 0,-7 2 0,4-3 0,-4 0 0,3-4 0,1-1 0,0-6 0,3-6 0,-3 1 0,1-1 0,-2 6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7:58.444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3124 34 16383,'-82'50'0,"7"-6"0,15-9 0,-14 10 0,-2 1 0,11-5 0,-1 0 0,-1 3 0,7-2 0,-12 8 0,-2 3 0,4-2 0,13-8 0,2 4 0,3-2 0,-10 9 0,-6 4 0,7-7 0,15-15 0,1-4 0,-23 12 0,1-2 0,-8 4 0,1-4 0,-1-2 0,-6-1 0,22-12 0,-5 1 0,-12-2 0,2-3 0,-16 10 0,5 0 0,1 2 0,13 3 0,18-11 0,-1-1 0,-13 4 0,11-7 0,-1-1 0,-10 7 0,3 1 0,2 1 0,4-2 0,10-3 0,1-3 0,11-8 0,-7 3 0,18-7 0,4-2 0,3-1 0,9-2 0,0-2 0,52 13 0,16-2 0,21-1 0,7 0 0,-33-7 0,-1-1 0,25 1 0,-4-2 0,-8-1 0,19-1 0,-5-2 0,-24 1 0,9-2 0,10-5 0,9-4 0,-6 1 0,4 2 0,1-1 0,-2-2 0,6-1 0,-13 2 0,26-1 0,-27 8 0,6 0 0,17-3 0,4 1 0,-5 1 0,7 2 0,-18-2 0,10 0 0,0 0 0,-12 1 0,10 0 0,-2 2 0,-15-1 0,6 2 0,2-1 0,-7 0 0,-4-1 0,-5 0 0,7 1 0,15-1 0,10 1 0,2-1 0,-6 0 0,0 0 0,-5-1 0,10 0 0,-18 0 0,10-1 0,4 0 0,-1 1 0,-5-1 0,-12 1 0,5 0 0,-11-1 0,5 1 0,4 0 0,7-1 0,-2 0 0,-9 1 0,9 2 0,-3 0 0,-4 0 0,4 0 0,-1 0 0,-7-1 0,-1 1 0,5 0 0,1 0 0,7 0 0,1 0 0,-1 0 0,-3 0 0,0 0 0,-2 0 0,-2 0 0,5 0 0,-3-1 0,6 1 0,10 0 0,10 0 0,-4 0 0,-15 0 0,-10-2 0,-4 0 0,13 1 0,6 0 0,-13 0 0,14-2 0,-29 2 0,0 0 0,30 0 0,-25-1 0,10 0 0,-6-1 0,-8 1 0,2 0 0,10-1 0,8 1 0,-11 0 0,-22 0 0,-2 1 0,42 5 0,-4 0 0,-19-1 0,-15 2 0,-9-1 0,-31-5 0,-4 0 0,12-8 0,43-15 0,15-6 0,-13 4 0,5-3 0,12-5 0,10-3 0,-5 1 0,-28 9 0,-3 1 0,4-3 0,3-4 0,6-2 0,0-2 0,-4 1 0,7-3 0,-3 0 0,0-1 0,4-3 0,-1-1 0,2-1 0,-10 5 0,2-2 0,-1 1 0,-8 4 0,12-7 0,-2 1 0,-1 0 0,6-1 0,-9 5 0,-16 11 0,-1 0 0,34-17 0,2-1 0,-26 14 0,-1-1 0,18-9 0,-1 1 0,-22 10 0,-6 3 0,1-2 0,-4 2 0,-15-1 0,10 0 0,5-2 0,28-24 0,-1 8 0,1 1 0,5-5 0,4-1 0,-48 26 0,-20 10 0,-10 7 0,-32 4 0,5 3 0,-23 0 0,-8 5 0,-7 1 0,-13 2 0,-2 1 0,4-1 0,-3 0 0,-26 5 0,5-1 0,47-7 0,-4 0 0,-19 0 0,-18 0 0,-4 1 0,5-1 0,-7 0 0,4-1 0,-8 2 0,10 0 0,-7 0 0,-3 1 0,1 0 0,7 0 0,4 1 0,5 1 0,1 0 0,-2-1 0,-9 1 0,-1 0 0,1 0 0,6-1 0,5 1 0,6 0 0,-9-3 0,6-2 0,-7-1 0,-5-1 0,-1 0 0,0 0 0,10 1 0,-1 1 0,-2 0 0,1-1 0,0 1 0,1-1 0,-13 0 0,2-1 0,0 0 0,-1 0 0,-1 1 0,9 1 0,-2 0 0,0 0 0,0 0 0,3 1 0,5-1 0,-13 0 0,6 0 0,1 0 0,-2-1 0,-9 1 0,-2 0 0,-1-1 0,2 1 0,5-1 0,1 0 0,0-1 0,3 1 0,9-1 0,3 1 0,0-1 0,-2-1 0,-7 1 0,-2-1 0,1 0 0,7-1 0,8 1 0,5-1 0,-8 0 0,-7 1 0,-12-1 0,-4 0 0,2 0 0,9 0 0,-8-1 0,7-1 0,-6 0 0,16 1 0,-5 0 0,-3 0 0,3 0 0,4 0 0,-18 0 0,6 0 0,-9 0 0,9 1 0,-9-1 0,-4 1 0,5 1 0,10-1 0,1 2 0,8 0 0,-7 1 0,7-1 0,-9 0 0,-2 1 0,8-1 0,16 1 0,6 0 0,8 1 0,-19 2 0,9-1 0,21-3 0,-5 2 0,32-1 0,-23-2 0,3 1 0,-8-2 0,20-1 0,11-2 0,4 1 0,-10-1 0,13 3 0,-4-1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8:27.455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874 27 16383,'-53'-4'0,"5"0"0,20 3 0,-22-1 0,6 0 0,0 0 0,7 2 0,26 0 0,-13 0 0,14 0 0,-7 0 0,2 0 0,-12-2 0,-47 0 0,22-1 0,-17 0 0,49 2 0,11 16 0,1 0 0,-9 18 0,4-12 0,-2 4 0,6-15 0,0 4 0,7-8 0,-6 4 0,4-2 0,-7 5 0,4-3 0,-1-1 0,-5-3 0,5-3 0,-6 0 0,2-1 0,3 1 0,-13 4 0,10-2 0,-5 1 0,10-3 0,-1 0 0,-1 0 0,36 3 0,-15-3 0,49-1 0,-34-4 0,43-1 0,-25 0 0,16 1 0,5 0 0,17-1 0,-27 2 0,-4 0 0,0 0 0,-28 1 0,-7 0 0,-5 0 0,7 0 0,-9-12 0,4-6 0,-7-3 0,11-16 0,-10 22 0,7-10 0,-5 12 0,-3 3 0,-1 0 0,1 1 0,-1 1 0,-1-1 0,8 0 0,-3 4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8:32.603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3923 5 16383,'-66'-3'0,"11"1"0,-9 2 0,18 1 0,-3 0 0,-2 0 0,9-1 0,-1 0 0,4 0 0,9 0 0,-16 0 0,7 0 0,2 0 0,-15 0 0,12 0 0,-14 0 0,12 0 0,-4 0 0,11 0 0,-17 1 0,-3 0 0,-4 0 0,3 1 0,-9 0 0,-1-1 0,-6-1 0,2 1 0,-17 0 0,-1 0 0,15-1 0,-3 1 0,6-1 0,-3 0 0,10 0 0,-11 0 0,12 0 0,-10 0 0,-19 0 0,35 0 0,-1 0 0,1 0 0,9 1 0,-10 1 0,19-1 0,8 1 0,-30-1 0,27 1 0,-32 0 0,42-2 0,-12 1 0,18-1 0,-20-1 0,-7-1 0,5-1 0,2 4 0,15 19 0,1 10 0,-17 27 0,9-14 0,-6 10 0,-2-3 0,5-8 0,-7 5 0,11-9 0,5-9 0,-3 4 0,-1-2 0,7-11 0,-26 20 0,24-23 0,-27 25 0,26-22 0,-18 17 0,10-13 0,-18 13 0,17-13 0,-16 11 0,15-10 0,-11 6 0,13-8 0,1-1 0,14-9 0,-4 3 0,10-7 0,-11 7 0,8-6 0,-9 3 0,10-3 0,-4 0 0,11-6 0,50-3 0,-7-3 0,28 1 0,5 0 0,-2-1 0,-11 2 0,-2 0 0,5 0 0,30 2 0,-23-2 0,-6 1 0,-1-1 0,3 0 0,0 0 0,3 0 0,18 0 0,-9 0 0,2 0 0,-22 0 0,-2 0 0,7 0 0,1 0 0,6 0 0,-4 0 0,17 0 0,7 1 0,1 0 0,-9-1 0,-6 1 0,-1 1 0,-5 0 0,-13 0 0,0 1 0,11 0 0,-13 0 0,-2 0 0,-6-1 0,24 2 0,-42-2 0,15 0 0,-24-1 0,1-1 0,-11 0 0,39-4 0,-29 3 0,31-5 0,-38 2 0,3 0 0,-1-1 0,-3-1 0,-4 1 0,4-7 0,16-16 0,0 0 0,16-17 0,-4 9 0,-5 3 0,39-30 0,-41 35 0,34-28 0,-44 35 0,4 0 0,5-5 0,35-35 0,-16 16 0,-11 10 0,-3 1 0,-1 3 0,-6 9 0,12-9 0,-22 18 0,14-10 0,-18 15 0,1 3 0,2-3 0,-5 5 0,-8 2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8:53.62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060 24575,'7'-1'0,"5"0"0,1-2 0,23-4 0,-3-2 0,14-5 0,-7-5 0,-11 1 0,10-16 0,-11 8 0,16-17 0,-20 17 0,27-30 0,-26 23 0,13-19 0,-7-1 0,-12 21 0,22-35 0,1-17 0,-9 25 0,-9 7 0,-2 3 0,-6 12 0,4-8 0,-6 12 0,-8 15 0,3-12 0,0-1 0,-3 9 0,2-4 0,-7 21 0,1 1 0,-2 0 0,1 1 0,0-3 0,-1 2 0,2-2 0,-2 3 0,0 1 0,-3 1 0,-1 1 0,0 0 0,0 0 0,1 0 0,-1 0 0,0 1 0,-2 0 0,-2 1 0,-5 1 0,3-1 0,-7 2 0,6-1 0,-5 3 0,1-2 0,0 0 0,2 0 0,2-1 0,2 1 0,-11 5 0,6-3 0,8-4 0,23-12 0,27-17 0,1 0 0,-10 5 0,-18 10 0,-13 11 0,6 3 0,21 11 0,-9-2 0,14 5 0,-17-6 0,-1-3 0,-1-1 0,-6-3 0,-3 0 0,-2-3 0,2 3 0,-1-2 0,10 2 0,3-4 0,-5 3 0,-2-5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4.66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4 0 24575,'3'15'0,"-3"78"0,-2-13 0,0 13 0,0 6 0,1-35 0,1 1 0,0 7 0,1 7 0,0-5 0,0 2 0,0 2 0,0 5 0,0 6 0,1-9 0,-1-15 0,0-2 0,0 37 0,-1-7 0,0-16 0,1-9 0,0 0 0,2 15 0,-1-12 0,0 3 0,0-23 0,-1-1 0,0 21 0,0 0 0,-1 19 0,0-18 0,0-1 0,0 18 0,1-14 0,0 13 0,0-11 0,-1-25 0,0 1 0,1 24 0,0 10 0,0-16 0,-1-7 0,0-11 0,0-5 0,1-18 0,-1 2 0,-2-37 0,-4-12 0,-9-37 0,-3-11 0,-5-16 0,2 10 0,0 4 0,6 18 0,4 20 0,11 31 0,16 61 0,-4-14 0,9 42 0,-8-25 0,-2-9 0,1-6 0,2 4 0,0-6 0,1-1 0,0 2 0,1-2 0,11 34 0,-18-68 0,2-21 0,-6-24 0,14-33 0,-3 25 0,9-23 0,1-3 0,-5 10 0,2-3 0,-1 2 0,-8 24 0,4-7 0,-11 24 0,-1-2 0,-7 17 0,-1 0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6.02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1 0 24575,'-12'64'0,"3"-1"0,-2-1 0,2 10 0,2 17 0,2-2 0,2-32 0,1-3 0,0 15 0,1-14 0,1-40 0,12-56 0,29-37 0,-5-4 0,-8 33 0,-1 6 0,0 3 0,-2 12 0,-13 17 0,2 20 0,-2 36 0,3 17 0,6 31 0,-9-35 0,-2-9 0,-3-41 0,10-18 0,5-7 0,13-10 0,-3 1 0,-2 4 0,-12 8 0,-8 9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6.33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4'72'0,"1"-21"0,7-56 0,1-15 0,-4 4 0,-3 2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6.61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1'59'0,"0"-17"0,1 8 0,1-32 0,5-9 0,-3-8 0,2 5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7.45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32 0 24575,'-45'26'0,"1"12"0,24-12 0,5 10 0,16-24 0,5 0 0,9-13 0,33-36 0,-20 17 0,18-23 0,-38 36 0,-9 19 0,-18 44 0,6 1 0,2 7 0,2 4 0,-4 19 0,4 7 0,-6-48 0,0-35 0,3-6 0,-11-13 0,13 0 0,1-22 0,27-9 0,23-21 0,4-2 0,-7 8 0,0 7 0,1 0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8.13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5 0 24575,'-7'92'0,"-1"-21"0,-5 19 0,-3 6 0,2-37 0,0-3 0,0-2 0,1-5 0,-3 1 0,16-48 0,18-32 0,5 0 0,32-26 0,-25 29 0,5 4 0,-30 32 0,-5 7 0,0 11 0,0 6 0,3 39 0,-1-28 0,7 42 0,-2-55 0,15 7 0,-9-19 0,-11-8 0,0-5 0,-16-4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1.76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11'0,"0"-3"0,0 4 0,0-5 0,0 0 0,0 1 0,0 0 0,4 3 0,0 2 0,4 0 0,4 3 0,-3-8 0,-1 4 0,-4-8 0,-4-1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8.9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 1 24575,'-5'100'0,"2"-30"0,2-15 0,1-1 0,1 3 0,1-35 0,4-2 0,2-13 0,18-12 0,-2-6 0,22-9 0,-26 10 0,4 0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10.15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 178 24575,'-4'50'0,"-1"0"0,50-26 0,-6-52 0,19-40 0,-39-8 0,-26 43 0,-13 29 0,-1 10 0,1 9 0,11 0 0,30-13 0,5-11 0,31-14 0,-29 9 0,8 33 0,-33 6 0,3 43 0,-3-27 0,8 16 0,-5-25 0,5-3 0,-4-31 0,10-17 0,9-22 0,9-11 0,13-20 0,-23 34 0,-3 19 0,-27 56 0,-3 1 0,3 2 0,2-27 0,3-7 0,4-5 0,21-8 0,-2-3 0,36-26 0,-32 14 0,6-10 0,-27 17 0,-5 4 0,-5-7 0,2 5 0,-2-3 0,3 6 0,7-4 0,2-1 0,5-1 0,-5 8 0,-2 4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17.681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7378 223 16383,'-49'-3'0,"-27"2"0,-13 1 0,6 2 0,21-3 0,2 0 0,-2 1 0,-30-1 0,49 1 0,-17-2 0,2-1 0,-4 0 0,-3-1 0,-1 0 0,-4 0 0,-9-1 0,1 1 0,10 1 0,2 0 0,-15 0 0,9 1 0,16 0 0,-1-1 0,-20 1 0,-11-1 0,7 0 0,7 0 0,1-1 0,7 2 0,-4 0 0,5-1 0,1 0 0,0 0 0,-35 0 0,5 1 0,8-1 0,-1-2 0,-3-1 0,34 2 0,-1-1 0,-10-2 0,-8-1 0,6 1 0,4 2 0,1 0 0,-9-1 0,-7-1 0,10 1 0,19 3 0,2-1 0,-40-3 0,1-1 0,37 5 0,1 0 0,-20-2 0,1 0 0,-12 2 0,23 2 0,2-1 0,-3-1 0,-1 1 0,0 1 0,-9-2 0,3 1 0,-13 0 0,9 0 0,-28 0 0,2-1 0,6 1 0,33 2 0,-35 3 0,34-3 0,-28 3 0,12-2 0,32 1 0,-23-1 0,47 0 0,-16-1 0,21 0 0,-9 0 0,10 0 0,-32 0 0,17 0 0,-24 0 0,23 0 0,12 3 0,-3 28 0,14-10 0,-7 24 0,-6 23 0,8-28 0,-15 42 0,14-47 0,-19 35 0,2-10 0,-5 8 0,1-5 0,7-19 0,-1-2 0,-6 13 0,-20 30 0,10-33 0,-1-4 0,-3 7 0,-2 2 0,-4 6 0,12-9 0,3-2 0,7-5 0,-17 18 0,18-28 0,-17 18 0,3-15 0,5-6 0,-22 9 0,27-21 0,-9 2 0,13-5 0,4-4 0,-2 3 0,-9 3 0,-3 3 0,-1-1 0,6-2 0,-11 11 0,6-2 0,-4 1 0,8-5 0,25-18 0,-6 4 0,3-5 0,3-2 0,-13 5 0,7-3 0,-20 6 0,-1 1 0,-1-1 0,-5 2 0,15-6 0,-21 11 0,37-12 0,-3 5 0,60-13 0,-11 0 0,39-2 0,-26 1 0,14-2 0,-10 2 0,1 0 0,31 0 0,13 1 0,6 0 0,-33 0 0,1 0 0,-2 0 0,6 1 0,-6-1 0,7 2 0,-5-1 0,-6 1 0,-1 0 0,6 1 0,3 0 0,24-1 0,0 1 0,-26 0 0,0-1 0,26 1 0,0-1 0,-25 0 0,-1 0 0,18 1 0,10 1 0,-25-2 0,6 1 0,1 0 0,-6 0 0,2 1 0,-4 0 0,0 0 0,9 0 0,0-1 0,-2 2 0,22 3 0,-8-1 0,-28-4 0,-2 0 0,31 4 0,0 0 0,-24-4 0,-3-1 0,2 2 0,-1-1 0,-1 1 0,-2-1 0,-12-1 0,0 1 0,12-1 0,-3 1 0,12-2 0,-4-1 0,3-1 0,25 0 0,-3 0 0,2 1 0,-26 2 0,2-1 0,8 0 0,10 1 0,-6 0 0,2 1 0,-16-2 0,2 0 0,-6 0 0,2 1 0,-10-1 0,0-2 0,-55-2 0,-3-3 0,4-10 0,17-26 0,6-10 0,5-7 0,3-9 0,-7 7 0,13-10 0,-5 12 0,0 17 0,15-11 0,2-7 0,6-4 0,-19 21 0,0 0 0,21-22 0,-21 22 0,0 1 0,17-19 0,-14 9 0,0 0 0,3-4 0,-9 11 0,1-1 0,17-20 0,-18 25 0,-5 5 0,1-3 0,29-29 0,-3 7 0,-22 22 0,-1-1 0,27-28 0,-18 17 0,3-8 0,-25 35 0,11-3 0,-1 3 0,47-29 0,-42 27 0,24-16 0,-50 30 0,4 6 0,-12 4 0,2 4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35.05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473 24575,'10'3'0,"14"-2"0,-2-2 0,73-31 0,-48 5 0,1-3 0,2 5 0,-1-1 0,-6-4 0,-4-1 0,20-21 0,-23 17 0,2-5 0,1-4 0,15-28 0,-24 31 0,0 1 0,21-29 0,-9 12 0,-11 20 0,28-32 0,-16 19 0,-10 6 0,-1-1 0,0-8 0,14-33 0,-23 20 0,2 7 0,-11 6 0,-5 12 0,-5 15 0,7-22 0,-2 15 0,5-15 0,-3 12 0,-2 9 0,-14 24 0,-6 13 0,-28 25 0,10-8 0,-23 17 0,31-29 0,-3 3 0,18-15 0,5-3 0,9-6 0,10-8 0,4-3 0,11-10 0,-20 17 0,4-3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35.50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60'26'0,"1"0"0,-1-1 0,-12-4 0,-30-14 0,0 0 0,-17-7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2.7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'22'0,"-1"-3"0,10 11 0,2-3 0,4-2 0,3-2 0,-10-10 0,-5-5 0,-11-8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3.5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1'20'0,"-1"-2"0,16 19 0,1-2 0,-3-3 0,-5-9 0,-12-17 0,-3-6 0,-2-1 0,0 0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4.0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5'34'0,"-21"-10"0,10 3 0,-42-19 0,-8-3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5.7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7'33'0,"0"1"0,0 2 0,20-3 0,-67-52 0,-15 13 0,8-14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6.6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4'15'0,"-28"-9"0,25 11 0,-43-15 0,8 7 0,-5-3 0,3 3 0,-4-4 0,-6-3 0,4 0 0,-4-1 0,1 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2.24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3'11'0,"1"-7"0,4 3 0,-4-7 0,0 0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7.2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2'14'0,"3"3"0,4 2 0,6 5 0,-11-10 0,-1 1 0,-8-8 0,-10-6 0,-4-1 0,1 0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8.0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2'20'0,"-8"-6"0,2 7 0,-11-9 0,-4-3 0,6 3 0,-7-5 0,5 3 0,-8-6 0,-3 0 0,-2-4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8.7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6'33'0,"-1"0"0,18 12 0,-14-11 0,-33-24 0,-7-2 0,-6-5 0,-2-2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9.4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9'11'0,"-7"-5"0,14 10 0,-11-9 0,-5 0 0,-3-4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0.0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7'19'0,"12"9"0,-11-6 0,7 4 0,-22-17 0,-1-1 0,-5-6 0,0 1 0,-3-1 0,-1-1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0.9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5'16'0,"42"17"0,-30-17 0,26 11 0,-49-22 0,-8-2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7.4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2 1 24575,'-6'3'0,"1"0"0,-4 2 0,-1 1 0,-3 2 0,-2 0 0,4-2 0,-3 3 0,7-5 0,-6 6 0,8-7 0,-2 2 0,4-4 0,0 2 0,-2 5 0,2-4 0,0 3 0,4-8 0,1 0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4.7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9'20'0,"-7"-6"0,28 13 0,-26-13 0,-6-4 0,-15-6 0,-4-2 0,-8-1 0,0-1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5.3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2'11'0,"16"12"0,0-4 0,12 9 0,-11-11 0,-12-8 0,-4-1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5.8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9'14'0,"-4"-2"0,19 6 0,-21-10 0,-4-2 0,-16-5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3.39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5 0 24575,'-7'0'0,"3"3"0,0 6 0,4 19 0,0-3 0,0 14 0,5-6 0,0-4 0,1 4 0,2-5 0,-7-5 0,3-1 0,-4-6 0,3-3 0,-2-1 0,2-5 0,1-3 0,-1 0 0,5-8 0,-4-4 0,3-10 0,-2 0 0,16-65 0,-9 46 0,9-39 0,-12 55 0,-5 12 0,3-6 0,-2 9 0,3-5 0,-1 10 0,1-2 0,3 3 0,-2 0 0,3 0 0,-5 0 0,5 4 0,25 51 0,-3-8 0,5 23 0,-16-35 0,-18-19 0,2-8 0,-7 4 0,7-4 0,-6-1 0,2 1 0,1-1 0,-4 1 0,7-4 0,-6 0 0,2-4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6.4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8'28'0,"-14"-12"0,12 9 0,-19-19 0,2-5 0,2-1 0,-2 0 0,-2 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4.4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2 30 24575,'-48'-15'0,"10"6"0,-5 4 0,-31 21 0,29 2 0,1 6 0,5 7 0,9 35 0,9 6 0,30 11 0,2-41 0,11-2 0,-12-32 0,15-22 0,-8-6 0,19-36 0,-22 20 0,0-1 0,-16 24 0,-4 11 0,-3-1 0,-12-3 0,8 3 0,-3-2 0,12 5 0,4 0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5.0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 1 24575,'-11'22'0,"0"12"0,4-9 0,1 0 0,70-9 0,-13-13 0,4-3 0,1 2 0,-1-1 0,-1-1 0,-8-1 0,-21 0 0,-21-1 0,-8-4 0,2 3 0,-4-3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5.5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3 1 24575,'-5'22'0,"-13"45"0,6-10 0,-7 19 0,14-28 0,3-35 0,0-8 0,4-16 0,-3 2 0,3 2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6.7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1 0 24575,'-14'6'0,"1"1"0,-6 5 0,3 1 0,-2 3 0,0 5 0,3-2 0,4 4 0,5-4 0,6 8 0,14 5 0,7-2 0,11-3 0,6-7 0,39-10 0,10-57 0,-11 25 0,-41-17 0,-10-2 0,-18 18 0,-4-13 0,-8 22 0,-4 0 0,-1 14 0,-13 27 0,10-3 0,-8 41 0,17-36 0,10 20 0,4-35 0,15 4 0,-10-13 0,3-2 0,-13-2 0,2-4 0,13-9 0,2-4 0,-2 1 0,-8 4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7.2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'52'0,"-1"0"0,0 6 0,2-3 0,1-3 0,1-21 0,5-23 0,4-8 0,2-7 0,13-14 0,-15 13 0,6-7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7.7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 0 24575,'-15'52'0,"-1"-1"0,-8 43 0,30-49 0,-2-16 0,0-5 0,-3-21 0,-6-1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8:06:31.048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 16383,'93'2'0,"0"0"0,0-1 0,0 1 0,0 0 0,0 0 0,0 0 0,0 0 0,0-1 0,0 1 0,0 0 0,0 0 0,13 1 0,-11-1 0,-5 0 0,0 1 0,4-1 0,10 1 0,-20-2 0,8 1 0,6 0 0,3 0 0,2-1 0,0 1 0,-2 0 0,-4 0 0,-6 0 0,-7 0 0,-9 0 0,27 2 0,-14 1 0,-7-1 0,3 0 0,-1-1 0,0 0 0,-1-1 0,-1 1 0,15 2 0,-2-1 0,3 0 0,-11 0 0,3 0 0,-2-1 0,-13 1 0,-4 0 0,2 2 0,1 0 0,14 3 0,6 0 0,-2 1 0,-12-2 0,-3-1 0,-8 0 0,7 0 0,3 1 0,10 1 0,3 0 0,-5-1 0,-15-1 0,7 0 0,-12-1 0,-11 0 0,3 1 0,12-2 0,9 1 0,-7-1 0,-4 0 0,3-1 0,3 1 0,11 0 0,1-1 0,-14 0 0,-9-1 0,-2 0 0,9 1 0,5 0 0,-6-1 0,-13 0 0,1-1 0,17 1 0,9 1 0,-5-1 0,-6-2 0,2 1 0,-3-1 0,10 2 0,0-1 0,-8-1 0,14 1 0,-4-2 0,-9 1 0,4-1 0,0 1 0,-1 0 0,1 0 0,-5 0 0,2-1 0,4 0 0,-3 1 0,11-1 0,1 1 0,-13-1 0,2-1 0,-2 0 0,9 1 0,7-1 0,-11 1 0,-23-1 0,-4 0 0,21 1 0,-1 0 0,27 0 0,-36 1 0,8 0 0,-8 1 0,-10-1 0,0 0 0,24 1 0,10 0 0,-9 1 0,-20-1 0,0-1 0,5 2 0,7-1 0,2 0 0,11 0 0,2-1 0,5 0 0,-3 0 0,6-1 0,0 0 0,-2 0 0,-10 1 0,-1-1 0,-2 1 0,1 0 0,-3-2 0,2 1 0,-4-1 0,-5 1 0,23 0 0,0 0 0,0-1 0,7 0 0,-1 0 0,-12 1 0,-2 0 0,2 0 0,14-1 0,1 0 0,-10 0 0,-14 0 0,-5 1 0,2-2 0,1-1 0,4 1 0,1-1 0,2 0 0,-2 0 0,-9 1 0,-1 0 0,6 0 0,-2 1 0,-19-1 0,1 1 0,20-1 0,-1 1 0,-24-2 0,-2 1 0,4 1 0,1-1 0,13 0 0,3 0 0,9 0 0,2 1 0,3-3 0,1 0 0,2 1 0,-2-1 0,-24-1 0,1 0 0,27-1 0,9 1 0,-17 0 0,5 1 0,-3 0 0,-13-1 0,-3 1 0,2-1 0,8 0 0,1 0 0,-8-1 0,-3-2 0,-6 0 0,-7 2 0,-2 0 0,36-4 0,-12 5 0,-45-3 0,-1 1 0,-4-7 0,-9 1 0,5 1 0,-8 4 0,-3 3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4.27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9 0 24575,'-15'0'0,"3"0"0,4 3 0,5 1 0,3 4 0,0 2 0,0 2 0,0 0 0,0-2 0,0 2 0,0-3 0,0 11 0,0-6 0,0 8 0,0 7 0,0-9 0,0 14 0,0-16 0,0 14 0,0 4 0,8 1 0,-2 8 0,8-16 0,-1 4 0,6 7 0,-4-14 0,5 4 0,-6-14 0,-2-7 0,4 3 0,-3-7 0,4-2 0,0-3 0,-1 0 0,1 0 0,5 0 0,-4 0 0,3 0 0,-4 0 0,0 0 0,-4 0 0,3 0 0,-8 0 0,4 0 0,-4 0 0,-4-3 0,-1-1 0,-3-1 0,0 2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5.76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249 24575,'0'8'0,"0"3"0,0 2 0,0 4 0,0-1 0,0 1 0,0 0 0,0 0 0,0 0 0,0-1 0,0 1 0,0 0 0,0 0 0,0-4 0,0-2 0,0-3 0,0-1 0,0-9 0,4-3 0,1-16 0,4-7 0,1-2 0,4-8 0,-4 8 0,9-9 0,-8 10 0,8-10 0,-9 10 0,4 1 0,-5 1 0,-1 9 0,1-4 0,-1 9 0,-3-3 0,-2 8 0,0-4 0,-2 4 0,6 0 0,-6 1 0,6-1 0,-3 0 0,0 1 0,3 3 0,-3 0 0,0 7 0,-1 6 0,-3 8 0,0 1 0,0 4 0,4-6 0,-3 6 0,2 1 0,2 5 0,0-1 0,4 1 0,0 0 0,0-1 0,0 1 0,1-1 0,-2-4 0,5-1 0,-4-5 0,3-1 0,-3 1 0,-5-4 0,4-1 0,-8-5 0,4 1 0,-4-1 0,3 1 0,-2-1 0,2-5 0,-10 0 0,-3-13 0,-7 6 0,1-11 0,-1 2 0,0-3 0,-5 4 0,4-3 0,-9 6 0,13-6 0,-7 6 0,12-2 0,-3 4 0,4 3 0,1-1 0,-1 5 0,4-6 0,-3 6 0,6-2 0,-2 3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6.25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7'0'0,"4"0"0,-2 0 0,3 0 0,-1 0 0,-2 0 0,7 0 0,-8 0 0,4 0 0,-5 0 0,1 0 0,2 0 0,-5 0 0,2 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6.98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4 24575,'4'-3'0,"-1"5"0,-3-1 0,0 7 0,0 3 0,0-2 0,0 7 0,0 11 0,0-11 0,0 14 0,0-21 0,0 17 0,0-14 0,0 10 0,0-11 0,0-3 0,3 7 0,-2-13 0,3 0 0,-4-6 0,0 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7.78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 1 24575,'0'7'0,"0"0"0,0 4 0,0-2 0,0 2 0,0 0 0,0 1 0,0 0 0,-3 18 0,2-18 0,-2 14 0,3-36 0,0 3 0,0-9 0,0 8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5:59.74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7'0,"0"4"0,0-2 0,0 10 0,0-2 0,0 4 0,0-5 0,0 5 0,0-12 0,0 12 0,0-8 0,0-1 0,0 4 0,0-7 0,0 2 0,0-3 0,0 0 0,0-1 0,0 15 0,0-7 0,0 23 0,0-22 0,0 10 0,0-17 0,0 3 0,0-5 0,0 5 0,0 0 0,0 4 0,0-4 0,0-2 0,0-2 0,0-4 0,0-1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9.00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20 30 24575,'4'6'0,"-1"-1"0,-6 29 0,-2-16 0,-7 38 0,2-34 0,-6 14 0,6-14 0,-14 40 0,16-24 0,-11 20 0,12-27 0,2-20 0,-2 11 0,7-27 0,0-2 0,0-16 0,26-60 0,-11 40 0,18-50 0,-8 36 0,-13 21 0,4-9 0,-9 33 0,-6 4 0,6 4 0,-6-3 0,2 3 0,1 0 0,-4-3 0,4 2 0,-1 1 0,1 1 0,3 3 0,1 22 0,-4-4 0,0 35 0,0-22 0,-3 12 0,3-20 0,0 3 0,1-3 0,5 5 0,-1 5 0,0-4 0,1 4 0,7 14 0,-6-19 0,5 9 0,-8-21 0,0-7 0,0 2 0,-4-3 0,-1 3 0,-3-3 0,-3-3 0,-5-11 0,-4-6 0,-1-5 0,-3 0 0,2 0 0,5 8 0,2 1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9.67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5 24575,'7'0'0,"4"0"0,1 0 0,1 0 0,2 0 0,-3 0 0,1 0 0,-6 0 0,0 0 0,-3 0 0,7 0 0,-3 0 0,2 0 0,-5-7 0,-2 6 0,-3-6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40.87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34 24575,'11'-7'0,"4"5"0,-2-13 0,9 13 0,-4-6 0,3 8 0,-8 0 0,-1 0 0,-1 0 0,-2 0 0,7 0 0,-8 0 0,8 0 0,-7 0 0,7 0 0,-8 4 0,4 0 0,-8 8 0,0-4 0,-4 8 0,0-3 0,0-1 0,0 0 0,0 0 0,0-4 0,0 4 0,0-4 0,0-1 0,-4 1 0,-4 3 0,-1-2 0,-7 3 0,7-4 0,-3 4 0,0-3 0,3 3 0,-7 0 0,7-4 0,-2 4 0,-1-4 0,3 0 0,-3 0 0,5-1 0,-1 1 0,0-1 0,0-2 0,1-2 0,9-3 0,4-4 0,9-1 0,7-3 0,1 3 0,4-3 0,1 6 0,0-6 0,-5 7 0,3-3 0,-3 4 0,0 0 0,-2 0 0,-4 0 0,-4 0 0,-1 0 0,-5 0 0,1 0 0,-1 0 0,1 0 0,-4 0 0,-1 0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47.13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03 1369 24575,'-12'4'0,"-2"-1"0,2-3 0,0 0 0,2 0 0,-2 0 0,-1 0 0,0 0 0,-3 0 0,8 0 0,-8-3 0,3-2 0,0-3 0,-3-1 0,3 1 0,0 0 0,-2-1 0,5-2 0,-6-3 0,3 1 0,0 1 0,-3-5 0,7 7 0,-4-15 0,4 11 0,1-8 0,-5 0 0,7 4 0,-7-9 0,4 5 0,3-6 0,-11 0 0,15 0 0,-6-5 0,8 4 0,0 0 0,0-3 0,0 8 0,0-10 0,0 11 0,0-3 0,0 3 0,0 0 0,0-4 0,4 4 0,5-5 0,2-5 0,6 4 0,-1-10 0,2 10 0,2-5 0,4-1 0,-4 6 0,4-1 0,-5 3 0,3 8 0,-3-7 0,9 1 0,-4 1 0,18-13 0,-11 16 0,23-17 0,-18 17 0,12-10 0,-1 9 0,-4-4 0,3 9 0,-5-2 0,-1 8 0,6-4 0,-4 9 0,26-4 0,-23 8 0,30-3 0,-18 5 0,6 0 0,5 0 0,-12 0 0,-2 0 0,-1 10 0,-12 1 0,7 15 0,-12 0 0,6 12 0,-4-6 0,6 11 0,-1-5 0,-4 6 0,4 6 0,-9-5 0,5 10 0,-6-6 0,-1 5 0,-4 1 0,-3-8 0,-8 6 0,3-5 0,-8 7 0,3-7 0,-9-2 0,-1-6 0,-5-5 0,0 4 0,0-10 0,0 4 0,0-10 0,0-1 0,0 0 0,-8-4 0,-2 8 0,-7-8 0,-1 4 0,-35 17 0,23-15 0,-19 4 0,-3-2 0,2-7 0,-11 3 0,-3-2 0,-1-6 0,-26 15 0,39-16 0,3-1 0,-5 6 0,-40 5 0,11-4 0,32-11 0,-27 9 0,27-16 0,19 3 0,-14-4 0,6 0 0,9 0 0,-9 0 0,-20 0 0,17 0 0,-42-4 0,49-1 0,-4-3 0,9-7 0,19 5 0,-14-5 0,15 7 0,2 0 0,1 4 0,5 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49.37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7'0,"0"1"0,0-1 0,0 1 0,0-1 0,0 1 0,0 0 0,4 3 0,37 38 0,-19-18 0,33 30 0,-29-26 0,0 1 0,5 7 0,-4-1 0,6 1 0,-6 0 0,4 4 0,-4-3 0,5 4 0,1-4 0,4-1 0,-3 5 0,4-3 0,8 18 0,-12-22 0,17 15 0,3-2 0,-7-12 0,15 24 0,-10-18 0,2 6 0,1 5 0,4-4 0,-11 4 0,11-4 0,-11 2-407,21 14 407,-18-8 0,13 14 0,-10-17 0,1 7 0,-7-18 0,-9-8 0,-2-1 0,2 4 0,6 2 0,1 1 0,-7-3 0,4 1 0,0 1 0,-6-3 0,-3-5 0,1 1 0,7 13 0,18 10 0,-4-1 0,6 1 0,1 0 0,7 9 0,-20-21 0,17 17 0,-26-21 0,11 7 0,-1-2 0,-11-7 0,9-4 0,-10 3 0,5-10 0,-7 4 0,0-6 407,-1 0-407,-5 0 0,0-6 0,-4-1 0,-9-7 0,4-3 0,-5 1 0,-5-6 0,4 4 0,-7-6 0,3 1 0,-1 0 0,-2 0 0,7 0 0,-8 0 0,8 0 0,-3 4 0,-1-3 0,0 2 0,-1 0 0,-2-6 0,1 2 0,-2-7 0,-4-3 0,-1-5 0,-3 3 0,0-3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51.24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4'7'0,"7"2"0,3 7 0,16 8 0,13 8 0,24 18 0,3 0-464,-29-20 0,1 3 464,1 3 0,0 1 0,1 1 0,0 1 0,1 4 0,1 3 0,4 3 0,-1 1 0,-6-4 0,-1 1 0,5 7 0,-1 0 0,-4-8 0,-1-1 0,-3 2 0,-1-2-297,25 16 297,-27-22 0,0 2 0,37 26 0,-10-1 0,-25-28 0,1 1 0,2 3 0,-1 0 0,31 28-407,-18-16 1,-2-1 406,0 0 0,-16-17 0,1 2 0,23 27 0,7-4 0,17 12 0,-9-7 0,-18-14 0,0 1 0,4 2 0,11 8 0,-2-2 0,-15-13 0,7 7 0,-20-12 0,-1-2 0,3-2 0,-8 3 875,8-8-875,-8 8 298,2-9-298,2 4 865,-7-7-865,4-4 0,-10 2 0,2-8 0,-9 1 0,4-3 0,0 0 0,-4-1 0,3 0 0,2 6 0,-5-5 0,9 5 0,-9-6 0,9 2 0,-4-2 0,0-3 0,-2 3 0,-4-4 0,0 0 0,0-1 0,-1 0 0,-3-3 0,-1 3 0,-1-4 0,-2-1 0,3 1 0,-5 0 0,1 0 0,-1-4 0,1 2 0,-1-5 0,1 3 0,-1-4 0,0 0 0,1 3 0,-1-2 0,-3 2 0,-1-3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52.96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15 1 24575,'0'2'0,"0"4"0,0 22 0,-8 4 0,2 0 0,-7-3 0,4-7 0,-3-8 0,2 7 0,2-8 0,-4 4 0,7-5 0,-7 4 0,4-7 0,0 7 0,0-8 0,-1 8 0,2-7 0,2 7 0,-2-8 0,3 4 0,-7 10 0,2-7 0,1 8 0,0-7 0,4-8 0,-1 4 0,2-4 0,0 3 0,-2-3 0,1 3 0,1-3 0,3-18 0,4-3 0,9-46 0,3 0 0,8-22 0,-5 7 0,-4 29 0,-6 6 0,-1 18 0,-4 7 0,4-1 0,-1 8 0,1-5 0,0 7 0,-1-5 0,-2 6 0,1-4 0,-2 4 0,3 4 0,1 8 0,-4 5 0,0 16 0,-4-4 0,4 10 0,-3 0 0,11 13 0,-5-9 0,6 7 0,5-1 0,-2-13 0,7 14 0,0-6 0,-5-14 0,1 12 0,-4-16 0,-6-4 0,-1 1 0,-1-10 0,-6 3 0,2-5 0,-3 1 0,0-1 0,-6-3 0,-3 0 0,-3-12 0,-4-1 0,10-1 0,-1 3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53.68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0 24575,'3'-5'0,"13"2"0,16 3 0,-7 0 0,4 0 0,-21 0 0,-4-3 0,-1-1 0,-3-3 0,0 3 0,0 1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54.9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8 24575,'3'-4'0,"5"1"0,4 3 0,18 0 0,-11 0 0,10 0 0,-17 0 0,-1 0 0,-7 3 0,-1 9 0,-3-3 0,0 6 0,0-8 0,-3 1 0,-2 3 0,1 2 0,-3-2 0,0 5 0,-2-8 0,-2 3 0,3-3 0,4-1 0,-3 1 0,3-1 0,-4 1 0,1-1 0,-1-3 0,1 3 0,6-6 0,12-5 0,8 2 0,11-4 0,5 6 0,-6 0 0,7 0 0,-6 3 0,-6 2 0,0 3 0,-4 4 0,-6-3 0,1 2 0,-11-3 0,3 10 0,-7-7 0,4 10 0,-4-1 0,0-3 0,-4 3 0,-12-1 0,-3-8 0,-7 5 0,-3-8 0,10-3 0,-5-1 0,3-4 0,7 0 0,-1 0 0,8 0 0,2 0 0,2 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56.70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7 0 24575,'-4'11'0,"1"-3"0,3 6 0,0-1 0,-4 9 0,-1-4 0,0 3 0,-3 1 0,7-4 0,-11 4 0,10-6 0,-9-3 0,10-1 0,-2 0 0,-1-7 0,4-1 0,-4-12 0,4-4 0,0-5 0,0 0 0,0 7 0,0 3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08.08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4285 24575,'0'-15'0,"4"2"0,0-7 0,9-10 0,1 5 0,-1-5 0,18-10 0,13-24 0,7 0-279,-19 19 0,-1 0 279,23-23 0,-25 27 0,1-2 0,6 0 0,1-2 0,-2-1 0,-1-2 0,3 0 0,1 0 0,-4 1 0,-1 0 0,0 0 0,0 1 0,0 3 0,-1 0 0,1-2 0,0-1 0,0 3 0,-1 0 0,0 1 0,1-1 0,3-4 0,2 1 0,-2 6 0,0 0 0,2-7 0,-1 1 0,26-19 0,-22 14 0,-1 2 0,10 2 0,-11 4 0,1 1 0,15-8 0,7-12 0,9-9 0,-21 21 0,15-10-152,-18 14 152,6-2 0,7-12 0,10-4 0,-18 14 0,-15 16 0,1-1 0,35-28 0,-22 14 0,3-3 0,7-1 0,0-1-488,-7 2 0,-2 1 488,-5 9 0,0 0 263,1-2 1,1-2-264,3-2 0,0-1 0,2 0 0,0 1 74,-5 3 0,-2 0-74,2 0 0,0 0 0,1 0 0,0-1 0,8-11 0,0 0 505,-5 6 1,-1 2-506,-4 3 0,-1 1 0,-3 4 0,-1 1 0,31-24 0,3 2 0,-32 27 0,4-4 0,-9 11 0,-6-4 0,10 4 0,-14 4 0,-8 11 0,-7 5 0,-14 4 0,2 4 0,-6 0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58.55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11'0,"0"26"0,0-19 0,0 47 0,0-42 0,0 31 0,0-34 0,0 9 0,0-7 0,0-8 0,0 19 0,0-18 0,0 10 0,0-14 0,0-4 0,0 1 0,0 0 0,0-10 0,0-4 0,0-15 0,0-2 0,0-5 0,0 1 0,0-7 0,0 5 0,0-4 0,0 10 0,0-4 0,0 9 0,0-4 0,0 10 0,0 0 0,4 0 0,-3 3 0,6 1 0,-6 1 0,9-1 0,-8 0 0,8 0 0,-6 2 0,4 5 0,-1-2 0,-3 6 0,3 5 0,-6 5 0,2 3 0,2 6 0,-4-4 0,7 9 0,-7-9 0,7 8 0,-3-8 0,4 9 0,-1-9 0,2 8 0,-2-8 0,1 4 0,-1-1 0,1-3 0,-4 4 0,2-5 0,-2-5 0,-1 4 0,0-7 0,-4 3 0,0-5 0,0 1 0,0-1 0,0 1 0,0-1 0,-7-3 0,-17-19 0,5 3 0,-9-12 0,12 8 0,7 3 0,-3-4 0,4 5 0,-1-4 0,1 3 0,3-4 0,-2 4 0,6-3 0,-5 8 0,5-8 0,-3 4 0,4 0 0,0 1 0,0 4 0,0-1 0,0 1 0,0 0 0,3 2 0,1 2 0,4 3 0,-1 0 0,1 0 0,4 0 0,-4 0 0,8 0 0,-7 0 0,6 0 0,-6 0 0,7 0 0,-7 0 0,2 0 0,1 0 0,-4 0 0,22 0 0,-22 0 0,13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7:00.08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8 54 24575,'7'0'0,"-3"-3"0,0 5 0,-11-4 0,2 5 0,-6-3 0,3 0 0,1 0 0,3-3 0,4-5 0,12-4 0,-3 1 0,10 2 0,-3 3 0,1 5 0,3-3 0,-9 4 0,0 0 0,-3 0 0,-1 3 0,1 5 0,-4 3 0,-1 1 0,0-1 0,-2 0 0,2 1 0,-3 0 0,0-1 0,0-4 0,0 4 0,0-2 0,-3 1 0,-5-2 0,0 0 0,-3-4 0,3-1 0,0-3 0,-3 0 0,2 0 0,5 0 0,4 0 0,12 0 0,0-4 0,1 4 0,-1-4 0,-1 4 0,-2 0 0,7 0 0,-8 0 0,4 0 0,0 4 0,-4 0 0,4 4 0,0 3 0,-4-2 0,4 7 0,-4-4 0,0 1 0,-3 2 0,-2-2 0,-3-1 0,0-1 0,0-3 0,0-1 0,0 1 0,0 0 0,0-1 0,-7 1 0,1-3 0,-9 2 0,2-6 0,-4 3 0,4-4 0,-17 0 0,18 0 0,-10 0 0,19 0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7:01.08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8 24575,'3'-4'0,"8"1"0,-2 3 0,15 0 0,8 11 0,-6-5 0,9 14 0,-9 1 0,-7-2 0,6 6 0,-8-5 0,-1-2 0,-7 2 0,6 4 0,-14-6 0,6 2 0,-7-1 0,0-10 0,0 6 0,0 3 0,0-8 0,0 8 0,0-7 0,-3-3 0,2 3 0,-6-3 0,3-1 0,-8 7 0,4-4 0,-7 11 0,7-12 0,-7 5 0,7-10 0,0 0 0,5-4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48.78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7 165 24575,'21'-10'0,"34"-30"0,-32 17 0,21-17 0,-49 24 0,-3 8 0,-19-4 0,2 6 0,-19 0 0,17 4 0,-3 0 0,21 2 0,-4 8 0,5 1 0,-9 25 0,8-7 0,2 36 0,11-21 0,13 16 0,20-16 0,5-3 0,8-1 0,8-6 0,-3-7 0,-26-20 0,10-6 0,-37-2 0,0-4 0,0 2 0,-1 0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49.35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'71'0,"5"23"0,-4-41 0,4 7 0,7 20 0,5 11 0,-1-11 0,-6-21 0,1-1 0,3 11 0,4 6 0,3-16 0,27-7 0,-7-25 0,27-27 0,-30-35 0,0-19 0,-14-30 0,-13 49 0,-2-14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0.21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14'65'0,"1"1"0,-1-1 0,7 27 0,-4-8 0,-5 9 0,-1-5 0,-3-16 0,-2-45 0,20-87 0,-9 15 0,7-3 0,4 2 0,6 9 0,-2 1 0,-11 22 0,-9 26 0,3 14 0,22 46 0,-9-21 0,0 1 0,7 28 0,-10-2 0,-39-64 0,-41 0 0,5-10 0,-47-2 0,45-3 0,-5-7 0,46-9 0,10 0 0,10-10 0,83-9 0,-62 19 0,57-9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0.82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32 49 24575,'-24'42'0,"-15"36"0,10-14 0,-2 16 0,23-30 0,20-18 0,41-28 0,0-28 0,15-23 0,-40-7 0,-12-7 0,-25-24 0,13-1 0,-32 44 0,24 42 0,6 0 0,10 3 0,-5-2 0,6 2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1.58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56 24575,'25'67'0,"0"1"0,0-1 0,7 20 0,-2-12 0,5-14 0,-15-33 0,60-38 0,-41-21 0,6-21 0,-1-5 0,-12-1 0,-3-23 0,-20 56 0,-5 12 0,-1 19 0,1 53 0,0-24 0,6 34 0,41-35 0,4-24 0,30-48 0,-52-3 0,-7-9 0,-4-10 0,-6-2 0,1-26 0,-11 39 0,-6 42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2.15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01 2 24575,'-7'-1'0,"-42"9"0,14 5 0,-43 21 0,26 26 0,6 9 0,-10 13 0,11-6 0,13 1 0,41 9 0,13-39 0,32-35 0,10-16 0,11-31 0,6-14 0,-5-3 0,-30 10 0,10-13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2.81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0'74'0,"-1"-1"0,1 1 0,6 25 0,8-40 0,38-134 0,-28 25 0,0 0 0,-3 7 0,-3 2 0,9-28 0,-33 58 0,-3 19 0,-2 12 0,-2 44 0,1-22 0,7 26 0,-2-48 0,19-20 0,-16-3 0,10-17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09.85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826 24575,'0'-7'0,"0"0"0,4-20 0,1-2 0,4 2 0,14-19 0,-7 20 0,24-29 0,10-10 0,1 2 0,-18 21 0,4-2 0,15-9 0,3-2 0,-8 3 0,1-1-369,16-10 1,6-4 368,-14 9 0,3-4 0,-4 5-967,2 0 1,0-1 966,-3 4 0,3-3 0,-1 1 0,-4 8 0,0 1 0,-4 3 0,8-8 0,0 2 0,-7 7 0,2-2 0,1 1 0,25-20 0,-1 3 0,-17 17 0,0 0 0,-6 3 0,2-2 0,0 1 0,27-16 0,-5 4-544,-28 18 0,-1 0 544,18-14 0,1-1 0,-8 5 0,-4 2 0,-11 8 0,1 0 0,17-12 0,4-1 0,-7 4 0,-2 4 0,-10 12 0,0-1 0,10-8 0,4-4 0,15-6 0,-3 0 0,-28 16 0,2-2 0,22-17 0,10-7 0,-10 6 0,-22 13 0,0 0 0,24-17 0,10-7 0,-14 10 0,5-8 0,-14 14 0,10-6 0,-13 9 0,-3 0-171,10-5 0,-2 2 171,-23 17 611,11-6-611,-24 13 1845,0 11-1845,-2-11 1225,13-2-1225,-23 13 419,11-9-419,-23 20 0,-1-3 0,-2 4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3.37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65 24575,'46'43'0,"-11"-5"0,-4 28 0,-11-13 0,12 35 0,-20-51 0,2-5 0,-12-91 0,7 9 0,3-4 0,2 0 0,10-6 0,13-17 0,-20 44 0,-1 6 0,-11 20 0,-5 6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4.00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24'63'0,"-10"-15"0,9 28 0,-12-12 0,-3-27 0,3 8 0,-7-37 0,1-2 0,14-37 0,0-7 0,27-43 0,-15 23 0,12-13 0,-25 42 0,-3 6 0,-12 19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5.17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306 24575,'65'-4'0,"0"0"0,35-2 0,-5-1 0,-2-10 0,-29 10 0,-6-3 0,-9-13 0,-36 1 0,-5 1 0,-7-3 0,-5 5 0,-7 1 0,-10-8 0,0 7 0,-20-9 0,-7 6 0,12 7 0,0 2 0,29 12 0,0 2 0,-6 7 0,-2 1 0,-15 21 0,9-4 0,-14 29 0,17-18 0,-5 38 0,16-37 0,2 35 0,9-45 0,11 27 0,1-32 0,7 7 0,1-19 0,18-7 0,-9-2 0,22-2 0,-26 0 0,8 0 0,-13 0 0,10-1 0,30-9 0,-28 6 0,15-6 0,-45 9 0,-4 1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6.71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60'4'0,"1"1"0,8-2 0,-4-1 0,12 0 0,-5-4 0,-57-1 0,-8 1 0,-1 1 0,-50 16 0,5-3 0,-10 5 0,37-10 0,41-7 0,46-3 0,-13 0 0,9-1 0,-51 1 0,-12 2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7:10.47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84 119 24575,'2'-6'0,"4"-4"0,2 1 0,9-7 0,-4 7 0,10-3 0,-11 9 0,4 0 0,6 6 0,-8-1 0,24 10 0,-22-3 0,13 6 0,-21-4 0,7 6 0,-6-2 0,8 9 0,2 5 0,-1 1 0,-4-3 0,-6-6 0,-7-8 0,2 6 0,0 4 0,-1-2 0,0-1 0,-2-9 0,-3 14 0,1-10 0,-6 19 0,3-21 0,-21 27 0,10-18 0,-13 14 0,13-15 0,-8 6 0,9-9 0,-11 8 0,14-16 0,-8 4 0,11-7 0,-10 4 0,10-6 0,-8 1 0,7-2 0,-17 2 0,10-3 0,-19 3 0,18-6 0,-9 1 0,14-1 0,-3 0 0,7-1 0,-6-3 0,3 0 0,-10-5 0,11 4 0,-8-6 0,10 5 0,-2-1 0,-4-4 0,4 6 0,-9-7 0,0-1 0,2 1 0,-4-6 0,6 5 0,-4-12 0,6 4 0,-5-18 0,11 1 0,1-14 0,6 8 0,4-4 0,0 21 0,8-9 0,-2 16 0,10-12 0,-5 14 0,20-17 0,-14 17 0,22-17 0,-19 20 0,16-9 0,-14 13 0,13-6 0,-16 9 0,10-4 0,-18 8 0,18-3 0,-21 5 0,9-1 0,-16 3 0,-3 0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7:11.90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477 24575,'17'-86'0,"-5"38"0,7-11 0,2-1 0,0 11 0,11-19 0,-13 30 0,3 4 0,-11 16 0,-2 4 0,-8 12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7:12.67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517 24575,'13'-57'0,"1"0"0,9-25 0,-6 16 0,0 4 0,2 6 0,-6 17 0,-7 26 0,7-7 0,-4 10 0,9-10 0,-7 9 0,2-1 0,-8 6 0,-2 2 0,-2 2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9:41.50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58 791 24575,'-59'-3'0,"-8"-9"0,-3 1 0,-26-12 0,55 12 0,-18-2 0,32 2 0,4-10 0,3 3 0,-5-12 0,8 8 0,1-2 0,-2-24 0,9 22 0,-1-23 0,18 5 0,1 10 0,9-18 0,2 24 0,6-10 0,-2 9 0,29-27 0,-31 32 0,28-20 0,-31 34 0,14-9 0,-7 7 0,20-11 0,-17 10 0,12-3 0,-19 8 0,-2 3 0,8-1 0,6 3 0,5 0 0,30 2 0,-24 2 0,4-1 0,-27 2 0,-17-2 0,14 5 0,14 3 0,-5 1 0,3 2 0,-23-6 0,0 3 0,3 5 0,3 6 0,-2-3 0,1 3 0,-3 2 0,5 4 0,11 22 0,-8-12 0,2 15 0,-13-25 0,-1 18 0,-3-19 0,0 14 0,-1-16 0,-1-1 0,-1-7 0,-1 4 0,0-8 0,-8 7 0,1-6 0,-18 8 0,5-4 0,-30 15 0,17-12 0,-10 4 0,5-3 0,13-5 0,-14 6 0,19-8 0,-8 0 0,16-8 0,-10 2 0,11-4 0,-14 5 0,13-5 0,-5 1 0,11-3 0,-2 0 0,-1 0 0,0 0 0,0 0 0,4 0 0,2 0 0,2 0 0,1 0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9:42.99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285 24575,'53'-1'0,"0"0"0,13-3 0,-10 0 0,-2-3 0,-10-5 0,-2-11 0,-25 9 0,1-10 0,-16 14 0,-1-13 0,-5 6 0,-10-18 0,0 9 0,-15-11 0,10 18 0,-20 0 0,11 14 0,-40 1 0,21 15 0,-12 1 0,18 40 0,24-18 0,2 44 0,15-43 0,14 24 0,-2-29 0,25 28 0,-4-22 0,15 8 0,-3-30 0,-2-10 0,0-13 0,-14 0 0,2-15 0,-16 10 0,0-2 0,-8 9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9:43.54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35'0,"0"13"0,0 27 0,0-9 0,1 4 0,3 0 0,2 0 0,-3 2 0,1-3 0,10 29 0,-6-40 0,-3-32 0,-1-2 0,-2-21 0,1-3 0,34-10 0,-6-1 0,32-15 0,-38 16 0,-3-4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11.51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6 3943 24575,'-9'1'0,"2"-6"0,11-7 0,5-5 0,4 0 0,9-6 0,14-14 0,5-3 0,22-12 0,1-8 0,14-14 0,-5 8 0,-2 13 0,1 0-1007,-2-10 1,4-7-1,-3 6 1007,12 3 0,-4 5 0,-12 1 0,0 0 0,6 1 0,6-3 0,-2 7 0,5-4 0,-5 3 0,2-7 0,-1 1-679,-1 8 1,6-2 0,-9 5 678,-13 5 0,-4 2 0,6-2 0,0 1-599,-1 3 1,0-1 598,-1-6 0,-1 0 0,2 6 0,-1 1 0,-2-2 0,-2-1 0,0 4 0,-1 2 1008,-3-2 1,-2 2-1009,34-14 0,-44 17 0,0 1 0,33-10 0,1-9 0,7-2 0,-11 15 0,4-13 0,-4 12 0,11-19 0,-22 24 0,-11 0 0,-2 1 0,-5 6-58,38-30 58,-28 20 0,9-13 0,3 6 0,-6-3 2134,-8 6-2134,4-1 1542,-2-4-1542,4 4 542,1-1-542,-1 2 0,-8 8 0,2 0 0,14-8 0,-18 10 0,-1 2 0,8-4 75,-10 4-75,5-6 0,2-6 0,-10 6 0,8-6 0,3-11 0,-4 8 0,5-15 0,-16 19 0,2-4 0,-6 5 0,5-1 0,22-27 0,-28 34 0,16-16 0,-24 24 0,-13 16 0,2-8 0,-9 15 0,-6 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9:44.80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2'23'0,"14"70"0,-9-41 0,-1 5 0,3 12 0,0 8 0,-1-6 0,-2-3 0,0-3 0,0 13 0,-1-12 0,-1-30 0,-1-33 0,10-55 0,-3 10 0,20-33 0,-11 40 0,16-8 0,-16 26 0,11 7 0,-11 22 0,-1 6 0,-3 29 0,-6 22 0,-5-21 0,-1 3 0,-9-47 0,-21-7 0,3 0 0,-17-2 0,21 2 0,6 2 0,11-1 0,8-3 0,25-18 0,4 0 0,-1 0 0,-12 10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9:45.47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41 24575,'7'69'0,"4"-27"0,6 13 0,9-3 0,28-24 0,6-4 0,9-74 0,-33-39 0,-23 36 0,-5 1 0,-5-38 0,-23 37 0,10 39 0,-1 6 0,4 7 0,-9 4 0,-34 5 0,26-3 0,-5 6 0,50-7 0,-4 2 0,2-4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9:46.23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96 24575,'53'55'0,"0"0"0,-4-6 0,-8-24 0,-23-59 0,4-14 0,17-34 0,-9 28 0,-4 36 0,-13 45 0,2 44 0,3 6 0,15-15 0,31 12 0,-19-108 0,3-35 0,-23 25 0,7-10 0,-17 22 0,4-13 0,-11 20 0,-1-2 0,-6 14 0,-1 7 0,0 2 0,0 3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02.14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0'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02.62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2'2'0,"0"0"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03.07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0'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40.442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23 0 16383,'-1'18'0,"0"0"0,1-2 0,0 2 0,0-3 0,0 12 0,0-14 0,0 28 0,0-30 0,0 16 0,0-19 0,0 22 0,0-3 0,0 4 0,0-1 0,0-7 0,0 9 0,0 8 0,-2 15 0,0 5 0,-1-6 0,2-14 0,1-19 0,-1-7 0,1 2 0,-2 52 0,0 9 0,1-27 0,-1 32 0,0-5 0,2-49 0,-1 15 0,1-18 0,0 15 0,0-19 0,0 9 0,0 0 0,0-8 0,0 10 0,-1-6 0,1-3 0,-1-8 0,1-11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45.772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39 0 16383,'3'20'0,"0"-2"0,0 5 0,-1-3 0,1 4 0,-3 13 0,1-14 0,-1 23 0,0-27 0,-1 9 0,1-12 0,-4 71 0,3-54 0,-1 21 0,0 8 0,-3 33 0,2-27 0,-3 24 0,5-78 0,0 6 0,1-8 0,-1 9 0,-1 45 0,0 6 0,0-24 0,0 25 0,0-12 0,2-52 0,0 6 0,0-1 0,0 10 0,-1-8 0,0 10 0,-2-3 0,-1 4 0,2-5 0,0-7 0,1-5 0,0-2 0,-1 6 0,2-7 0,0 2 0,0-9 0,1-1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46.867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 1 16383,'52'2'0,"4"0"0,18-1 0,-32-1 0,-9 1 0,-32 13 0,-9 44 0,0-5 0,-1 5 0,-1 3 0,-1 4 0,-6 28 0,0-2 0,6-36 0,0-3 0,1 3 0,0-10 0,1-27 0,9-65 0,2-4 0,-1 0 0,-1 28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47.438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 11 16383,'70'-2'0,"26"-1"0,-20 1 0,-7-1 0,-52 7 0,-16-2 0,-1 3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13.13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02 3 24575,'-4'-3'0,"1"6"0,3 2 0,0 11 0,0 2 0,0 7 0,0 0 0,0 4 0,0 1 0,-9 10 0,3-4 0,-12 6 0,0-2 0,-10 2 0,4-8 0,2 0 0,-5 2 0,18-19 0,-13 14 0,18-20 0,-1-2 0,2-40 0,3 7 0,8-56 0,-2 40 0,22-37 0,-15 47 0,17-28 0,-20 43 0,9-23 0,-10 22 0,6-18 0,-6 19 0,2-11 0,-7 17 0,9-9 0,-7 13 0,4 5 0,-6 26 0,-1-6 0,-2 19 0,11-4 0,-5 1 0,10 6 0,12 10 0,7 0 0,2 5 0,-6-14 0,-7 8 0,-10-33 0,1 17 0,-13-24 0,-3-2 0,0 1 0,-3-6 0,-5 0 0,-5-4 0,-7-4 0,2-5 0,2 0 0,0-7 0,11 11 0,-3-3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47.771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 1 16383,'0'13'0,"7"-14"0,-5 3 0,6-11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48.965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51 0 16383,'-5'26'0,"1"-1"0,-7 31 0,4-15 0,-4 25 0,14-40 0,8 0 0,34-15 0,-14 0 0,11 15 0,-32-6 0,-6 8 0,-15 13 0,-1-11 0,-39 27 0,-12-29 0,-6 2 0,16-23 0,82-81 0,-20 50 0,40-51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49.433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 7 16383,'77'-4'0,"-1"1"0,1 15 0,-77 6 0,-35 1 0,10-2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50.013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54 1 16383,'-14'21'0,"3"-4"0,-4 6 0,6-10 0,5-7 0,4-9 0,1-4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56.348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46 0 16383,'-1'9'0,"-1"-2"0,2-2 0,-2 0 0,2 6 0,-2-4 0,1 4 0,-1-2 0,2-3 0,-2 9 0,-2 8 0,2-7 0,-4 18 0,4-13 0,-1 4 0,-1 10 0,0 12 0,2 4 0,0 2 0,-1 9 0,1 26 0,2-67 0,0-1 0,0 1 0,0 6 0,1 4 0,0 3 0,0 6 0,-1 0 0,0 10 0,0-9 0,0-1 0,0-14 0,1 0 0,-1-5 0,1 2 0,2 42 0,0 5 0,0-26 0,1 33 0,0 0 0,-1-32 0,-1-8 0,0 3 0,-2-32 0,0-3 0,1-19 0,-1-34 0,2 18 0,-2-12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0.903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77 317 16383,'14'-20'0,"-6"7"0,8-6 0,-8 9 0,0 1 0,1-2 0,11-10 0,10-31 0,-6 17 0,6-31 0,-24 48 0,3-11 0,-8 22 0,-1 1 0,-3 5 0,0 1 0,-6 0 0,-2 0 0,1 0 0,-3 0 0,7 0 0,-12 2 0,-1 4 0,-9 6 0,5 6 0,1 4 0,9 0 0,3 2 0,6-6 0,2-3 0,4-5 0,12 10 0,-6 45 0,-2 6 0,9-22 0,-6 25 0,-10-19 0,-4-55 0,-10-1 0,-3 0 0,-24-25 0,26 9 0,-7-26 0,26 25 0,0-2 0,4 11 0,-4 5 0,3-1 0,-5 5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4.333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3 1 16383,'0'76'0,"0"1"0,-1 5 0,0 0 0,1-6 0,7-12 0,2-13 0,-5-42 0,13-22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5.149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355 0 16383,'-69'57'0,"26"-24"0,-1 2 0,-3-2 0,1 0 0,-3-2 0,10-4 0,21-10 0,30 13 0,11-16 0,18 12 0,-21-16 0,-5-4 0,-6-2 0,0 0 0,-6-4 0,2 2 0,3-1 0,41 2 0,-31-1 0,28 1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5.603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 91 16383,'67'-15'0,"0"-1"0,0 1 0,29-6 0,-18 5 0,-40 11 0,-9 2 0,-32 9 0,-28 14 0,15-11 0,-14 10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5.987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0 70 16383,'80'-16'0,"0"1"0,-7 0 0,-14 3 0,-31 6 0,-13 4 0,-1-2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14.03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32 24575,'6'-4'0,"-1"1"0,6 3 0,4 0 0,-2 0 0,3 0 0,8 0 0,-9 0 0,6 0 0,-2 0 0,-5 0 0,6 0 0,-7 0 0,-2 0 0,-3 0 0,2 0 0,-1 0 0,2-8 0,-3 6 0,-1-5 0,-3 4 0,-1 2 0,-3-2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7.020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23 493 16383,'59'-73'0,"-10"13"0,-23 25 0,-3-9 0,-3-6 0,2-33 0,-13 22 0,-15 7 0,-62 22 0,0 32 0,-18 48 0,41 0 0,15 0 0,5 41 0,22-28 0,18 0 0,11 0 0,35 9 0,-13-16 0,3 6 0,2 8 0,-6 1 0,-20-20 0,-8 0 0,-2 12 0,-18-7 0,-65-16 0,32-99 0,22-27 0,43 24 0,9-3 0,-31-31 0,8 5 0,43 45 0,1-1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7.928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0 1 16383,'16'62'0,"2"15"0,0 4 0,-7-30 0,1 0 0,6 30 0,-3-2 0,-7-3 0,-6-25 0,0-2 0,1 2 0,4-1 0,5-76 0,16-33 0,-12 24 0,3 0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8.563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276 0 16383,'-77'37'0,"1"0"0,23-15 0,11 3 0,15 37 0,52-32 0,34 6 0,6-2 0,-18-6 0,23 9 0,-53-30 0,3-17 0,7-5 0,-10-2 0,-3 2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9.013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0 0 16383,'73'31'0,"-1"-1"0,42-25 0,-41 2 0,-138 26 0,1 1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9.372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0 14 16383,'93'1'0,"1"0"0,-1 0 0,-15 1 0,-5-1 0,15-1 0,-21 0 0,-54 0 0,-3 0 0,-3 0 0,-1-2 0,1 0 0,2-6 0,-4 5 0,1-2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10.337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0 33 16383,'86'-4'0,"-8"-1"0,6 0 0,-11 1 0,3 0 0,-6-1 0,4 0 0,-10 4 0,26 16 0,-70 40 0,-15 29 0,-8 10 0,-1-13 0,-4 11 0,-5 2 0,0-4 0,-3 14 0,1-1 0,5-16 0,7-2 0,3-17 0,0 2 0,0-15 0,0-48 0,-2-9 0,-36-67 0,26 48 0,-25-47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10.791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 39 16383,'96'-4'0,"0"-1"0,1 1 0,-1 0 0,0-1 0,10 0 0,2 0 0,-15 1 0,-30 2 0,-31 3 0,-29 1 0,-1 0 0,-13 56 0,9-43 0,-10 41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50.166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 0 16383,'62'0'0,"-20"0"0,26 0 0,-39 0 0,2 2 0,-7 2 0,56 25 0,-34-12 0,12 7 0,-1 1 0,-9-3 0,19 15 0,-16 0 0,-22-11 0,6 11 0,-16-12 0,-2 0 0,3 53 0,1 36 0,-5-15 0,-7-44 0,-1 1 0,4 19 0,1 17 0,-1-2 0,-5-19 0,-7 12 0,0-8 0,-4-11 0,-2-16 0,-2-9 0,-1-8 0,-12 3 0,0-10 0,-22 19 0,-8-5 0,-7 2 0,4-9 0,-3-2 0,0 1 0,-20 6 0,21-10 0,4-3 0,39-19 0,4-2 0,7-1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4.46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0'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4.68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0'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15.86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 47 24575,'0'-3'0,"-3"5"0,5-8 0,3 2 0,0 0 0,10 0 0,1-7 0,2 6 0,1-3 0,-8 5 0,1 3 0,-4 0 0,4 0 0,-4 0 0,-1 0 0,1 0 0,0 0 0,-1 0 0,0 3 0,-3 1 0,-1 3 0,-3 1 0,0 0 0,0 3 0,0-2 0,0 3 0,0-5 0,0 1 0,0 3 0,0-2 0,0 3 0,0-5 0,-3 5 0,-8 10 0,1-7 0,-5 6 0,11-14 0,-3 1 0,3 0 0,-4-1 0,1 1 0,2-1 0,-2 1 0,3 0 0,0-1 0,-3 1 0,3-4 0,-1 3 0,-1-6 0,5 5 0,-6-5 0,6 5 0,-5-5 0,8-1 0,3-4 0,3-4 0,15-4 0,-12 3 0,12 1 0,-7-3 0,2 9 0,2-9 0,0 7 0,-2-5 0,-2 5 0,3-3 0,-9 6 0,5-6 0,-4 6 0,-3-2 0,3 3 0,-7-3 0,3 2 0,-6-2 0,2 3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5.27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91 8 24575,'-8'-3'0,"-18"-1"0,13 6 0,-30 10 0,20 5 0,-18 28 0,23-21 0,-1 9 0,19-22 0,4-3 0,12 2 0,-1-5 0,16 2 0,-11-6 0,22 2 0,-18-1 0,15 2 0,-27-2 0,9 0 0,-18-2 0,5 0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6.01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70 84 24575,'-24'35'0,"-2"11"0,17-26 0,-2 7 0,17-22 0,7-7 0,59-38 0,-37 14 0,36-33 0,-61 34 0,-7-1 0,-9 12 0,-3 3 0,3 4 0,-1 3 0,4 2 0,-7 3 0,-14 5 0,10-3 0,-7 3 0,20-5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6.62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6'22'0,"2"22"0,-4-19 0,2 22 0,0-2 0,-4-18 0,1 7 0,-2-27 0,10-32 0,-3 5 0,9-29 0,-8 29 0,3-9 0,-5 17 0,1-5 0,-4 9 0,1 1 0,-1 4 0,-1 0 0,-1 2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7.27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34 24575,'11'94'0,"-6"-48"0,1 8 0,-1-4 0,-3-32 0,0-2 0,16-56 0,-1 0 0,6-4 0,0-1 0,0 1 0,7-7 0,-22 40 0,2 2 0,-2 1 0,2 1 0,3 0 0,-3 4 0,4 0 0,0 4 0,31 4 0,-27-3 0,19 3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7.60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54 24575,'53'-19'0,"-1"-1"0,17 6 0,-63 15 0,-16 15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7.96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7 24575,'76'-3'0,"1"0"0,-1 0 0,32-2 0,-34 2 0,-66 3 0,-6 0 0,1 0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8.63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7 264 24575,'-1'13'0,"0"0"0,1-4 0,3 1 0,14 2 0,4-5 0,42-35 0,-29-3 0,12-36 0,-48-5 0,-8 23 0,-23-7 0,17 42 0,-7 3 0,15 12 0,-2 3 0,-24 33 0,15-12 0,-20 28 0,17-10 0,11-18 0,-1 6 0,23-15 0,-9-9 0,9 5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9.01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59 24575,'11'13'0,"0"-2"0,0-10 0,55-20 0,-12-4 0,15 0 0,-41 5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9.89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79 1 24575,'-45'60'0,"12"-8"0,34-43 0,10-1 0,35-5 0,-3-7 0,28-2 0,-27-4 0,-16 11 0,-17 9 0,-17 14 0,-2 13 0,-6 27 0,5-24 0,-3 19 0,11-46 0,0 1 0,2-12 0,-1 1 0,1-2 0,-1 1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41.54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9 1 24575,'26'7'0,"-7"-2"0,-8 0 0,-7-2 0,-3 0 0,-1 5 0,-4 28 0,0-13 0,-2 14 0,1-24 0,3-8 0,-3 2 0,1-1 0,-2 1 0,1 2 0,1-5 0,0 1 0,3 6 0,-3 5 0,-1 36 0,-1-9 0,-1 23 0,3-20 0,1 4 0,7-24 0,-2-3 0,3-23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29.12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9 24575,'14'0'0,"-4"0"0,5 0 0,-4 0 0,-3 0 0,3 0 0,0 0 0,1 0 0,11 0 0,7 0 0,5-3 0,-8 2 0,-3-3 0,-16 4 0,4 0 0,-11 0 0,2 0 0,-6 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53.68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86'6'0,"-1"0"0,1 0 0,3-1 0,12 1 0,2-1 0,-5 1 0,-13-2 0,16 3 0,-3-1 0,-15-2 0,0 1 0,0-1 0,1 0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12.98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95'0'0,"0"0"0,-1 0 0,1 0 0,0 1 0,-24-1 0,-10-1 0,11 2 0,6 0 0,17 0 0,5 0 0,-1 1 0,-11 0 0,-21-1 0,-10 1 0,-9 0 0,9 1 0,-7 0 0,-20-1 0,-2-1 0,-26-1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14.7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 1 24575,'-2'53'0,"0"-11"0,1-4 0,1-11 0,0-3 0,-2 24 0,2-29 0,-3 13 0,7-44 0,1-1 0,3-20 0,-3 18 0,0-3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15.31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42 1 24575,'-30'3'0,"-2"2"0,5 2 0,1 0 0,18-3 0,-3 1 0,9-3 0,-3 1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15.66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67'21'0,"-13"-2"0,-36-11 0,-11-3 0,-2-3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18.71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77 0 24575,'-6'46'0,"-2"-2"0,3-13 0,-5 13 0,-3 14 0,3-13 0,-3 8 0,1-7 0,4-14 0,-9 43 0,11-40 0,-4 22 0,5-18 0,-2 28 0,1 4 0,0-1 0,2 10 0,3-42 0,-1 34 0,0-17 0,1-4 0,-4 10 0,3-34 0,-4 28 0,3-29 0,-2 15 0,4-24 0,-1-3 0,5-13 0,-2 0 0,3-4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20.11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39 1 24575,'-1'18'0,"-3"16"0,1-1 0,-7 55 0,4-34 0,-3 29 0,4-35 0,0-7 0,-2 25 0,1-22 0,-3 18 0,-1 1 0,2-11 0,0-2 0,1-1 0,0-4 0,-2 15 0,3-14 0,-3 10 0,5-33 0,-1 13 0,0-18 0,0 15 0,2-18 0,-3 17 0,-1-4 0,1-3 0,-1 7 0,4-18 0,-5 13 0,1-10 0,-6 14 0,2-6 0,2-2 0,2-5 0,5-12 0,0-1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21.3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76 1 24575,'-7'57'0,"-2"-10"0,-1 11 0,-1 4 0,-7 22 0,7-17 0,-1-1 0,-1 21 0,2-19 0,1-2 0,-1-2 0,-4 21 0,7-36 0,2 2 0,-1-5 0,1-1 0,2-20 0,0 8 0,2-20 0,4 1 0,34-24 0,-24 6 0,24-6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22.72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26 0 24575,'-4'18'0,"-2"6"-9831,-2 12 8341,-7 33 2429,3-6 0,-2 14 1,1-1-940,1-5 0,0-1 0,0 1 0,-1 9 0,0 2 0,1-5 859,-1 12 1,2-12-860,2-5 0,-1-8 0,-1 6 6784,4-28-6784,0 26 0,3-29 0,2 17 0,-1-26 0,2 8 0,0-22 0,1-4 0,0-11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33.57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2 0 24575,'-6'43'0,"1"22"0,0-4 0,-2 13 0,1 2 0,1 5 0,2 2 0,-1 0 0,-1-3 0,-1-1 0,2-3 0,0 26 0,3-22 0,1-48 0,0-11 0,3-22 0,4-20 0,14-54 0,-10 39 0,6-28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1/7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1429209-2652-A643-B8FA-0DA950857C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B2D803-7BA1-DB4E-AC86-56AB1328C6FE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1517570" name="Rectangle 2">
            <a:extLst>
              <a:ext uri="{FF2B5EF4-FFF2-40B4-BE49-F238E27FC236}">
                <a16:creationId xmlns:a16="http://schemas.microsoft.com/office/drawing/2014/main" id="{DE3329C0-CC37-CF4C-94E0-BFF8A8049147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35063" y="682625"/>
            <a:ext cx="4559300" cy="34194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17571" name="Rectangle 3">
            <a:extLst>
              <a:ext uri="{FF2B5EF4-FFF2-40B4-BE49-F238E27FC236}">
                <a16:creationId xmlns:a16="http://schemas.microsoft.com/office/drawing/2014/main" id="{92D3149F-C2FC-A343-A095-D5D1FE6333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1225" y="4330700"/>
            <a:ext cx="5008563" cy="4103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119" tIns="45560" rIns="91119" bIns="4556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20B9DC0-6B79-6F4F-862A-D0F4E5585B6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4DCF27-BB53-4842-BD11-1C11FC9D0F53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1520642" name="Rectangle 2">
            <a:extLst>
              <a:ext uri="{FF2B5EF4-FFF2-40B4-BE49-F238E27FC236}">
                <a16:creationId xmlns:a16="http://schemas.microsoft.com/office/drawing/2014/main" id="{01C3C5B9-FF84-184B-9870-AD227EEC5F76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35063" y="682625"/>
            <a:ext cx="4559300" cy="34194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20643" name="Rectangle 3">
            <a:extLst>
              <a:ext uri="{FF2B5EF4-FFF2-40B4-BE49-F238E27FC236}">
                <a16:creationId xmlns:a16="http://schemas.microsoft.com/office/drawing/2014/main" id="{1187B2EB-7120-9245-8430-9B9106CEC2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1225" y="4330700"/>
            <a:ext cx="5008563" cy="4103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119" tIns="45560" rIns="91119" bIns="4556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F1A1442-7746-6F44-8B3D-8873177005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D21BD7-CACF-9E4B-BBB0-B9F3145BE06C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1732610" name="Rectangle 2">
            <a:extLst>
              <a:ext uri="{FF2B5EF4-FFF2-40B4-BE49-F238E27FC236}">
                <a16:creationId xmlns:a16="http://schemas.microsoft.com/office/drawing/2014/main" id="{07F3BCCF-6DAD-8C48-8CE8-2057E5C48C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5063" y="682625"/>
            <a:ext cx="4559300" cy="3419475"/>
          </a:xfrm>
          <a:ln/>
        </p:spPr>
      </p:sp>
      <p:sp>
        <p:nvSpPr>
          <p:cNvPr id="1732611" name="Rectangle 3">
            <a:extLst>
              <a:ext uri="{FF2B5EF4-FFF2-40B4-BE49-F238E27FC236}">
                <a16:creationId xmlns:a16="http://schemas.microsoft.com/office/drawing/2014/main" id="{30708DF2-7E79-9E46-AFC6-DCFBE82E42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1225" y="4330700"/>
            <a:ext cx="5008563" cy="4103688"/>
          </a:xfrm>
        </p:spPr>
        <p:txBody>
          <a:bodyPr lIns="91119" tIns="45560" rIns="91119" bIns="4556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35D2214-28BA-2E4D-A1B5-865E0A0F6C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3B5216-A180-8D44-B25C-5932AFBF28A7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1734658" name="Rectangle 2">
            <a:extLst>
              <a:ext uri="{FF2B5EF4-FFF2-40B4-BE49-F238E27FC236}">
                <a16:creationId xmlns:a16="http://schemas.microsoft.com/office/drawing/2014/main" id="{B066C2CF-2D83-9448-BC2A-B59206A2AB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5063" y="682625"/>
            <a:ext cx="4559300" cy="3419475"/>
          </a:xfrm>
          <a:ln/>
        </p:spPr>
      </p:sp>
      <p:sp>
        <p:nvSpPr>
          <p:cNvPr id="1734659" name="Rectangle 3">
            <a:extLst>
              <a:ext uri="{FF2B5EF4-FFF2-40B4-BE49-F238E27FC236}">
                <a16:creationId xmlns:a16="http://schemas.microsoft.com/office/drawing/2014/main" id="{0EC3E2F0-95F0-0D4C-AB3B-83BA0692C0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1225" y="4330700"/>
            <a:ext cx="5008563" cy="4103688"/>
          </a:xfrm>
        </p:spPr>
        <p:txBody>
          <a:bodyPr lIns="91119" tIns="45560" rIns="91119" bIns="45560"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7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7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7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BC5201-137E-C94C-8E59-3CD0879B6F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2800" y="381000"/>
            <a:ext cx="10390717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9CC1B0-0217-6F46-A6A1-C44C95D5326F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508000" y="1371600"/>
            <a:ext cx="54864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DE5ECB5-75F6-604F-8C4A-0FE2A78469C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371600"/>
            <a:ext cx="54864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1BD4FFC-56B1-3548-BC8C-1E62660324D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</p:spPr>
        <p:txBody>
          <a:bodyPr/>
          <a:lstStyle>
            <a:lvl1pPr>
              <a:defRPr/>
            </a:lvl1pPr>
          </a:lstStyle>
          <a:p>
            <a:fld id="{E60A24B5-7687-1E4C-9674-542F98E06E46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1D9AB2B-46E6-E24F-97D2-8FC0B96799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Data Mining: Concepts and Techniqu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A59F73F-4851-5B44-A0C3-DC62AF47F1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</p:spPr>
        <p:txBody>
          <a:bodyPr/>
          <a:lstStyle>
            <a:lvl1pPr>
              <a:defRPr/>
            </a:lvl1pPr>
          </a:lstStyle>
          <a:p>
            <a:fld id="{F81E9334-21F5-6C4C-8E03-38313D094B6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1718980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9FB18E-821C-8444-9D09-A2EF8E145E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2800" y="381000"/>
            <a:ext cx="10390717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74AD1D0-BC80-AD4B-ABF0-695CAEF72FD0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508000" y="1371600"/>
            <a:ext cx="54864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39489B1-FFC0-0B46-9B92-B33445844182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6197600" y="1371600"/>
            <a:ext cx="54864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FD246183-654D-1441-A898-AFD760F43D31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6197600" y="4000500"/>
            <a:ext cx="54864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51D567F-509B-7C4D-8B4F-EF4AA300971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</p:spPr>
        <p:txBody>
          <a:bodyPr/>
          <a:lstStyle>
            <a:lvl1pPr>
              <a:defRPr/>
            </a:lvl1pPr>
          </a:lstStyle>
          <a:p>
            <a:fld id="{DF6C6CA5-D42B-9B4F-A7E7-29E0A2BBE027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8E068764-4D43-2E49-AA93-A0F05B8410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Data Mining: Concepts and Techniqu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4D36A92A-8333-464B-8B69-CA916DD7BC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</p:spPr>
        <p:txBody>
          <a:bodyPr/>
          <a:lstStyle>
            <a:lvl1pPr>
              <a:defRPr/>
            </a:lvl1pPr>
          </a:lstStyle>
          <a:p>
            <a:fld id="{1B2B0ECE-43DD-2C45-8F39-671E10A8E7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9761506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7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7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7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7/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7/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7/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7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7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7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customXml" Target="../ink/ink35.xml"/><Relationship Id="rId13" Type="http://schemas.openxmlformats.org/officeDocument/2006/relationships/image" Target="../media/image17.png"/><Relationship Id="rId18" Type="http://schemas.openxmlformats.org/officeDocument/2006/relationships/customXml" Target="../ink/ink40.xml"/><Relationship Id="rId26" Type="http://schemas.openxmlformats.org/officeDocument/2006/relationships/customXml" Target="../ink/ink44.xml"/><Relationship Id="rId3" Type="http://schemas.openxmlformats.org/officeDocument/2006/relationships/image" Target="../media/image12.wmf"/><Relationship Id="rId21" Type="http://schemas.openxmlformats.org/officeDocument/2006/relationships/image" Target="../media/image21.png"/><Relationship Id="rId7" Type="http://schemas.openxmlformats.org/officeDocument/2006/relationships/image" Target="../media/image14.png"/><Relationship Id="rId12" Type="http://schemas.openxmlformats.org/officeDocument/2006/relationships/customXml" Target="../ink/ink37.xml"/><Relationship Id="rId17" Type="http://schemas.openxmlformats.org/officeDocument/2006/relationships/image" Target="../media/image19.png"/><Relationship Id="rId25" Type="http://schemas.openxmlformats.org/officeDocument/2006/relationships/image" Target="../media/image24.png"/><Relationship Id="rId2" Type="http://schemas.openxmlformats.org/officeDocument/2006/relationships/image" Target="../media/image11.wmf"/><Relationship Id="rId16" Type="http://schemas.openxmlformats.org/officeDocument/2006/relationships/customXml" Target="../ink/ink39.xml"/><Relationship Id="rId20" Type="http://schemas.openxmlformats.org/officeDocument/2006/relationships/customXml" Target="../ink/ink41.xml"/><Relationship Id="rId29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4.xml"/><Relationship Id="rId11" Type="http://schemas.openxmlformats.org/officeDocument/2006/relationships/image" Target="../media/image16.png"/><Relationship Id="rId24" Type="http://schemas.openxmlformats.org/officeDocument/2006/relationships/customXml" Target="../ink/ink43.xml"/><Relationship Id="rId5" Type="http://schemas.openxmlformats.org/officeDocument/2006/relationships/image" Target="../media/image13.png"/><Relationship Id="rId15" Type="http://schemas.openxmlformats.org/officeDocument/2006/relationships/image" Target="../media/image18.png"/><Relationship Id="rId23" Type="http://schemas.openxmlformats.org/officeDocument/2006/relationships/image" Target="../media/image22.png"/><Relationship Id="rId28" Type="http://schemas.openxmlformats.org/officeDocument/2006/relationships/customXml" Target="../ink/ink45.xml"/><Relationship Id="rId10" Type="http://schemas.openxmlformats.org/officeDocument/2006/relationships/customXml" Target="../ink/ink36.xml"/><Relationship Id="rId19" Type="http://schemas.openxmlformats.org/officeDocument/2006/relationships/image" Target="../media/image20.png"/><Relationship Id="rId31" Type="http://schemas.openxmlformats.org/officeDocument/2006/relationships/image" Target="../media/image27.png"/><Relationship Id="rId4" Type="http://schemas.openxmlformats.org/officeDocument/2006/relationships/customXml" Target="../ink/ink33.xml"/><Relationship Id="rId9" Type="http://schemas.openxmlformats.org/officeDocument/2006/relationships/image" Target="../media/image15.png"/><Relationship Id="rId14" Type="http://schemas.openxmlformats.org/officeDocument/2006/relationships/customXml" Target="../ink/ink38.xml"/><Relationship Id="rId22" Type="http://schemas.openxmlformats.org/officeDocument/2006/relationships/customXml" Target="../ink/ink42.xml"/><Relationship Id="rId27" Type="http://schemas.openxmlformats.org/officeDocument/2006/relationships/image" Target="../media/image25.png"/><Relationship Id="rId30" Type="http://schemas.openxmlformats.org/officeDocument/2006/relationships/customXml" Target="../ink/ink46.xml"/></Relationships>
</file>

<file path=ppt/slides/_rels/slide1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4.png"/><Relationship Id="rId18" Type="http://schemas.openxmlformats.org/officeDocument/2006/relationships/customXml" Target="../ink/ink54.xml"/><Relationship Id="rId26" Type="http://schemas.openxmlformats.org/officeDocument/2006/relationships/customXml" Target="../ink/ink59.xml"/><Relationship Id="rId39" Type="http://schemas.openxmlformats.org/officeDocument/2006/relationships/image" Target="../media/image76.png"/><Relationship Id="rId21" Type="http://schemas.openxmlformats.org/officeDocument/2006/relationships/image" Target="../media/image67.png"/><Relationship Id="rId34" Type="http://schemas.openxmlformats.org/officeDocument/2006/relationships/customXml" Target="../ink/ink63.xml"/><Relationship Id="rId42" Type="http://schemas.openxmlformats.org/officeDocument/2006/relationships/customXml" Target="../ink/ink67.xml"/><Relationship Id="rId47" Type="http://schemas.openxmlformats.org/officeDocument/2006/relationships/image" Target="../media/image80.png"/><Relationship Id="rId50" Type="http://schemas.openxmlformats.org/officeDocument/2006/relationships/customXml" Target="../ink/ink71.xml"/><Relationship Id="rId55" Type="http://schemas.openxmlformats.org/officeDocument/2006/relationships/image" Target="../media/image84.png"/><Relationship Id="rId63" Type="http://schemas.openxmlformats.org/officeDocument/2006/relationships/image" Target="../media/image88.png"/><Relationship Id="rId7" Type="http://schemas.openxmlformats.org/officeDocument/2006/relationships/image" Target="../media/image30.png"/><Relationship Id="rId2" Type="http://schemas.openxmlformats.org/officeDocument/2006/relationships/image" Target="../media/image9.wmf"/><Relationship Id="rId16" Type="http://schemas.openxmlformats.org/officeDocument/2006/relationships/customXml" Target="../ink/ink53.xml"/><Relationship Id="rId29" Type="http://schemas.openxmlformats.org/officeDocument/2006/relationships/image" Target="../media/image71.png"/><Relationship Id="rId11" Type="http://schemas.openxmlformats.org/officeDocument/2006/relationships/image" Target="../media/image63.png"/><Relationship Id="rId24" Type="http://schemas.openxmlformats.org/officeDocument/2006/relationships/customXml" Target="../ink/ink58.xml"/><Relationship Id="rId32" Type="http://schemas.openxmlformats.org/officeDocument/2006/relationships/customXml" Target="../ink/ink62.xml"/><Relationship Id="rId37" Type="http://schemas.openxmlformats.org/officeDocument/2006/relationships/image" Target="../media/image75.png"/><Relationship Id="rId40" Type="http://schemas.openxmlformats.org/officeDocument/2006/relationships/customXml" Target="../ink/ink66.xml"/><Relationship Id="rId45" Type="http://schemas.openxmlformats.org/officeDocument/2006/relationships/image" Target="../media/image79.png"/><Relationship Id="rId53" Type="http://schemas.openxmlformats.org/officeDocument/2006/relationships/image" Target="../media/image83.png"/><Relationship Id="rId58" Type="http://schemas.openxmlformats.org/officeDocument/2006/relationships/customXml" Target="../ink/ink75.xml"/><Relationship Id="rId5" Type="http://schemas.openxmlformats.org/officeDocument/2006/relationships/image" Target="../media/image29.png"/><Relationship Id="rId61" Type="http://schemas.openxmlformats.org/officeDocument/2006/relationships/image" Target="../media/image87.png"/><Relationship Id="rId19" Type="http://schemas.openxmlformats.org/officeDocument/2006/relationships/customXml" Target="../ink/ink55.xml"/><Relationship Id="rId14" Type="http://schemas.openxmlformats.org/officeDocument/2006/relationships/customXml" Target="../ink/ink52.xml"/><Relationship Id="rId22" Type="http://schemas.openxmlformats.org/officeDocument/2006/relationships/customXml" Target="../ink/ink57.xml"/><Relationship Id="rId27" Type="http://schemas.openxmlformats.org/officeDocument/2006/relationships/image" Target="../media/image70.png"/><Relationship Id="rId30" Type="http://schemas.openxmlformats.org/officeDocument/2006/relationships/customXml" Target="../ink/ink61.xml"/><Relationship Id="rId35" Type="http://schemas.openxmlformats.org/officeDocument/2006/relationships/image" Target="../media/image74.png"/><Relationship Id="rId43" Type="http://schemas.openxmlformats.org/officeDocument/2006/relationships/image" Target="../media/image78.png"/><Relationship Id="rId48" Type="http://schemas.openxmlformats.org/officeDocument/2006/relationships/customXml" Target="../ink/ink70.xml"/><Relationship Id="rId56" Type="http://schemas.openxmlformats.org/officeDocument/2006/relationships/customXml" Target="../ink/ink74.xml"/><Relationship Id="rId8" Type="http://schemas.openxmlformats.org/officeDocument/2006/relationships/customXml" Target="../ink/ink49.xml"/><Relationship Id="rId51" Type="http://schemas.openxmlformats.org/officeDocument/2006/relationships/image" Target="../media/image82.png"/><Relationship Id="rId3" Type="http://schemas.openxmlformats.org/officeDocument/2006/relationships/image" Target="../media/image28.png"/><Relationship Id="rId12" Type="http://schemas.openxmlformats.org/officeDocument/2006/relationships/customXml" Target="../ink/ink51.xml"/><Relationship Id="rId17" Type="http://schemas.openxmlformats.org/officeDocument/2006/relationships/image" Target="../media/image66.png"/><Relationship Id="rId25" Type="http://schemas.openxmlformats.org/officeDocument/2006/relationships/image" Target="../media/image69.png"/><Relationship Id="rId33" Type="http://schemas.openxmlformats.org/officeDocument/2006/relationships/image" Target="../media/image73.png"/><Relationship Id="rId38" Type="http://schemas.openxmlformats.org/officeDocument/2006/relationships/customXml" Target="../ink/ink65.xml"/><Relationship Id="rId46" Type="http://schemas.openxmlformats.org/officeDocument/2006/relationships/customXml" Target="../ink/ink69.xml"/><Relationship Id="rId59" Type="http://schemas.openxmlformats.org/officeDocument/2006/relationships/image" Target="../media/image86.png"/><Relationship Id="rId20" Type="http://schemas.openxmlformats.org/officeDocument/2006/relationships/customXml" Target="../ink/ink56.xml"/><Relationship Id="rId41" Type="http://schemas.openxmlformats.org/officeDocument/2006/relationships/image" Target="../media/image77.png"/><Relationship Id="rId54" Type="http://schemas.openxmlformats.org/officeDocument/2006/relationships/customXml" Target="../ink/ink73.xml"/><Relationship Id="rId62" Type="http://schemas.openxmlformats.org/officeDocument/2006/relationships/customXml" Target="../ink/ink77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8.xml"/><Relationship Id="rId15" Type="http://schemas.openxmlformats.org/officeDocument/2006/relationships/image" Target="../media/image65.png"/><Relationship Id="rId23" Type="http://schemas.openxmlformats.org/officeDocument/2006/relationships/image" Target="../media/image68.png"/><Relationship Id="rId28" Type="http://schemas.openxmlformats.org/officeDocument/2006/relationships/customXml" Target="../ink/ink60.xml"/><Relationship Id="rId36" Type="http://schemas.openxmlformats.org/officeDocument/2006/relationships/customXml" Target="../ink/ink64.xml"/><Relationship Id="rId49" Type="http://schemas.openxmlformats.org/officeDocument/2006/relationships/image" Target="../media/image81.png"/><Relationship Id="rId57" Type="http://schemas.openxmlformats.org/officeDocument/2006/relationships/image" Target="../media/image85.png"/><Relationship Id="rId10" Type="http://schemas.openxmlformats.org/officeDocument/2006/relationships/customXml" Target="../ink/ink50.xml"/><Relationship Id="rId31" Type="http://schemas.openxmlformats.org/officeDocument/2006/relationships/image" Target="../media/image72.png"/><Relationship Id="rId44" Type="http://schemas.openxmlformats.org/officeDocument/2006/relationships/customXml" Target="../ink/ink68.xml"/><Relationship Id="rId52" Type="http://schemas.openxmlformats.org/officeDocument/2006/relationships/customXml" Target="../ink/ink72.xml"/><Relationship Id="rId60" Type="http://schemas.openxmlformats.org/officeDocument/2006/relationships/customXml" Target="../ink/ink76.xml"/><Relationship Id="rId4" Type="http://schemas.openxmlformats.org/officeDocument/2006/relationships/customXml" Target="../ink/ink47.xml"/><Relationship Id="rId9" Type="http://schemas.openxmlformats.org/officeDocument/2006/relationships/image" Target="../media/image31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13" Type="http://schemas.openxmlformats.org/officeDocument/2006/relationships/customXml" Target="../ink/ink83.xml"/><Relationship Id="rId18" Type="http://schemas.openxmlformats.org/officeDocument/2006/relationships/image" Target="../media/image95.png"/><Relationship Id="rId26" Type="http://schemas.openxmlformats.org/officeDocument/2006/relationships/image" Target="../media/image99.png"/><Relationship Id="rId3" Type="http://schemas.openxmlformats.org/officeDocument/2006/relationships/image" Target="../media/image2.wmf"/><Relationship Id="rId21" Type="http://schemas.openxmlformats.org/officeDocument/2006/relationships/customXml" Target="../ink/ink87.xml"/><Relationship Id="rId7" Type="http://schemas.openxmlformats.org/officeDocument/2006/relationships/customXml" Target="../ink/ink80.xml"/><Relationship Id="rId12" Type="http://schemas.openxmlformats.org/officeDocument/2006/relationships/image" Target="../media/image92.png"/><Relationship Id="rId17" Type="http://schemas.openxmlformats.org/officeDocument/2006/relationships/customXml" Target="../ink/ink85.xml"/><Relationship Id="rId25" Type="http://schemas.openxmlformats.org/officeDocument/2006/relationships/customXml" Target="../ink/ink89.xml"/><Relationship Id="rId2" Type="http://schemas.openxmlformats.org/officeDocument/2006/relationships/image" Target="../media/image29.wmf"/><Relationship Id="rId16" Type="http://schemas.openxmlformats.org/officeDocument/2006/relationships/image" Target="../media/image94.png"/><Relationship Id="rId20" Type="http://schemas.openxmlformats.org/officeDocument/2006/relationships/image" Target="../media/image96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79.xml"/><Relationship Id="rId11" Type="http://schemas.openxmlformats.org/officeDocument/2006/relationships/customXml" Target="../ink/ink82.xml"/><Relationship Id="rId24" Type="http://schemas.openxmlformats.org/officeDocument/2006/relationships/image" Target="../media/image98.png"/><Relationship Id="rId5" Type="http://schemas.openxmlformats.org/officeDocument/2006/relationships/image" Target="../media/image66.png"/><Relationship Id="rId15" Type="http://schemas.openxmlformats.org/officeDocument/2006/relationships/customXml" Target="../ink/ink84.xml"/><Relationship Id="rId23" Type="http://schemas.openxmlformats.org/officeDocument/2006/relationships/customXml" Target="../ink/ink88.xml"/><Relationship Id="rId28" Type="http://schemas.openxmlformats.org/officeDocument/2006/relationships/image" Target="../media/image100.png"/><Relationship Id="rId10" Type="http://schemas.openxmlformats.org/officeDocument/2006/relationships/image" Target="../media/image91.png"/><Relationship Id="rId19" Type="http://schemas.openxmlformats.org/officeDocument/2006/relationships/customXml" Target="../ink/ink86.xml"/><Relationship Id="rId4" Type="http://schemas.openxmlformats.org/officeDocument/2006/relationships/customXml" Target="../ink/ink78.xml"/><Relationship Id="rId9" Type="http://schemas.openxmlformats.org/officeDocument/2006/relationships/customXml" Target="../ink/ink81.xml"/><Relationship Id="rId14" Type="http://schemas.openxmlformats.org/officeDocument/2006/relationships/image" Target="../media/image93.png"/><Relationship Id="rId22" Type="http://schemas.openxmlformats.org/officeDocument/2006/relationships/image" Target="../media/image97.png"/><Relationship Id="rId27" Type="http://schemas.openxmlformats.org/officeDocument/2006/relationships/customXml" Target="../ink/ink90.xml"/></Relationships>
</file>

<file path=ppt/slides/_rels/slide15.xml.rels><?xml version="1.0" encoding="UTF-8" standalone="yes"?>
<Relationships xmlns="http://schemas.openxmlformats.org/package/2006/relationships"><Relationship Id="rId13" Type="http://schemas.openxmlformats.org/officeDocument/2006/relationships/customXml" Target="../ink/ink95.xml"/><Relationship Id="rId18" Type="http://schemas.openxmlformats.org/officeDocument/2006/relationships/image" Target="../media/image108.png"/><Relationship Id="rId26" Type="http://schemas.openxmlformats.org/officeDocument/2006/relationships/image" Target="../media/image112.png"/><Relationship Id="rId3" Type="http://schemas.openxmlformats.org/officeDocument/2006/relationships/image" Target="../media/image5.wmf"/><Relationship Id="rId21" Type="http://schemas.openxmlformats.org/officeDocument/2006/relationships/customXml" Target="../ink/ink99.xml"/><Relationship Id="rId34" Type="http://schemas.openxmlformats.org/officeDocument/2006/relationships/image" Target="../media/image116.png"/><Relationship Id="rId7" Type="http://schemas.openxmlformats.org/officeDocument/2006/relationships/customXml" Target="../ink/ink92.xml"/><Relationship Id="rId12" Type="http://schemas.openxmlformats.org/officeDocument/2006/relationships/image" Target="../media/image105.png"/><Relationship Id="rId17" Type="http://schemas.openxmlformats.org/officeDocument/2006/relationships/customXml" Target="../ink/ink97.xml"/><Relationship Id="rId25" Type="http://schemas.openxmlformats.org/officeDocument/2006/relationships/customXml" Target="../ink/ink101.xml"/><Relationship Id="rId33" Type="http://schemas.openxmlformats.org/officeDocument/2006/relationships/customXml" Target="../ink/ink105.xml"/><Relationship Id="rId2" Type="http://schemas.openxmlformats.org/officeDocument/2006/relationships/image" Target="../media/image2.wmf"/><Relationship Id="rId16" Type="http://schemas.openxmlformats.org/officeDocument/2006/relationships/image" Target="../media/image107.png"/><Relationship Id="rId20" Type="http://schemas.openxmlformats.org/officeDocument/2006/relationships/image" Target="../media/image109.png"/><Relationship Id="rId29" Type="http://schemas.openxmlformats.org/officeDocument/2006/relationships/customXml" Target="../ink/ink10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11" Type="http://schemas.openxmlformats.org/officeDocument/2006/relationships/customXml" Target="../ink/ink94.xml"/><Relationship Id="rId24" Type="http://schemas.openxmlformats.org/officeDocument/2006/relationships/image" Target="../media/image111.png"/><Relationship Id="rId32" Type="http://schemas.openxmlformats.org/officeDocument/2006/relationships/image" Target="../media/image115.png"/><Relationship Id="rId5" Type="http://schemas.openxmlformats.org/officeDocument/2006/relationships/customXml" Target="../ink/ink91.xml"/><Relationship Id="rId15" Type="http://schemas.openxmlformats.org/officeDocument/2006/relationships/customXml" Target="../ink/ink96.xml"/><Relationship Id="rId23" Type="http://schemas.openxmlformats.org/officeDocument/2006/relationships/customXml" Target="../ink/ink100.xml"/><Relationship Id="rId28" Type="http://schemas.openxmlformats.org/officeDocument/2006/relationships/image" Target="../media/image113.png"/><Relationship Id="rId10" Type="http://schemas.openxmlformats.org/officeDocument/2006/relationships/image" Target="../media/image104.png"/><Relationship Id="rId19" Type="http://schemas.openxmlformats.org/officeDocument/2006/relationships/customXml" Target="../ink/ink98.xml"/><Relationship Id="rId31" Type="http://schemas.openxmlformats.org/officeDocument/2006/relationships/customXml" Target="../ink/ink104.xml"/><Relationship Id="rId4" Type="http://schemas.openxmlformats.org/officeDocument/2006/relationships/image" Target="../media/image89.png"/><Relationship Id="rId9" Type="http://schemas.openxmlformats.org/officeDocument/2006/relationships/customXml" Target="../ink/ink93.xml"/><Relationship Id="rId14" Type="http://schemas.openxmlformats.org/officeDocument/2006/relationships/image" Target="../media/image106.png"/><Relationship Id="rId22" Type="http://schemas.openxmlformats.org/officeDocument/2006/relationships/image" Target="../media/image110.png"/><Relationship Id="rId27" Type="http://schemas.openxmlformats.org/officeDocument/2006/relationships/customXml" Target="../ink/ink102.xml"/><Relationship Id="rId30" Type="http://schemas.openxmlformats.org/officeDocument/2006/relationships/image" Target="../media/image114.png"/><Relationship Id="rId8" Type="http://schemas.openxmlformats.org/officeDocument/2006/relationships/image" Target="../media/image103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gi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3" Type="http://schemas.openxmlformats.org/officeDocument/2006/relationships/customXml" Target="../ink/ink106.xml"/><Relationship Id="rId7" Type="http://schemas.openxmlformats.org/officeDocument/2006/relationships/customXml" Target="../ink/ink108.xml"/><Relationship Id="rId12" Type="http://schemas.openxmlformats.org/officeDocument/2006/relationships/image" Target="../media/image123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0.png"/><Relationship Id="rId11" Type="http://schemas.openxmlformats.org/officeDocument/2006/relationships/customXml" Target="../ink/ink110.xml"/><Relationship Id="rId5" Type="http://schemas.openxmlformats.org/officeDocument/2006/relationships/customXml" Target="../ink/ink107.xml"/><Relationship Id="rId10" Type="http://schemas.openxmlformats.org/officeDocument/2006/relationships/image" Target="../media/image122.png"/><Relationship Id="rId4" Type="http://schemas.openxmlformats.org/officeDocument/2006/relationships/image" Target="../media/image119.png"/><Relationship Id="rId9" Type="http://schemas.openxmlformats.org/officeDocument/2006/relationships/customXml" Target="../ink/ink109.xml"/></Relationships>
</file>

<file path=ppt/slides/_rels/slide19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36.png"/><Relationship Id="rId21" Type="http://schemas.openxmlformats.org/officeDocument/2006/relationships/customXml" Target="../ink/ink120.xml"/><Relationship Id="rId42" Type="http://schemas.openxmlformats.org/officeDocument/2006/relationships/image" Target="../media/image144.png"/><Relationship Id="rId47" Type="http://schemas.openxmlformats.org/officeDocument/2006/relationships/customXml" Target="../ink/ink133.xml"/><Relationship Id="rId63" Type="http://schemas.openxmlformats.org/officeDocument/2006/relationships/customXml" Target="../ink/ink141.xml"/><Relationship Id="rId68" Type="http://schemas.openxmlformats.org/officeDocument/2006/relationships/image" Target="../media/image157.png"/><Relationship Id="rId2" Type="http://schemas.openxmlformats.org/officeDocument/2006/relationships/image" Target="../media/image102.jpeg"/><Relationship Id="rId16" Type="http://schemas.openxmlformats.org/officeDocument/2006/relationships/image" Target="../media/image131.png"/><Relationship Id="rId29" Type="http://schemas.openxmlformats.org/officeDocument/2006/relationships/customXml" Target="../ink/ink124.xml"/><Relationship Id="rId11" Type="http://schemas.openxmlformats.org/officeDocument/2006/relationships/customXml" Target="../ink/ink115.xml"/><Relationship Id="rId24" Type="http://schemas.openxmlformats.org/officeDocument/2006/relationships/image" Target="../media/image135.png"/><Relationship Id="rId32" Type="http://schemas.openxmlformats.org/officeDocument/2006/relationships/image" Target="../media/image139.png"/><Relationship Id="rId37" Type="http://schemas.openxmlformats.org/officeDocument/2006/relationships/customXml" Target="../ink/ink128.xml"/><Relationship Id="rId40" Type="http://schemas.openxmlformats.org/officeDocument/2006/relationships/image" Target="../media/image143.png"/><Relationship Id="rId45" Type="http://schemas.openxmlformats.org/officeDocument/2006/relationships/customXml" Target="../ink/ink132.xml"/><Relationship Id="rId53" Type="http://schemas.openxmlformats.org/officeDocument/2006/relationships/customXml" Target="../ink/ink136.xml"/><Relationship Id="rId58" Type="http://schemas.openxmlformats.org/officeDocument/2006/relationships/image" Target="../media/image152.png"/><Relationship Id="rId66" Type="http://schemas.openxmlformats.org/officeDocument/2006/relationships/image" Target="../media/image156.png"/><Relationship Id="rId74" Type="http://schemas.openxmlformats.org/officeDocument/2006/relationships/image" Target="../media/image160.png"/><Relationship Id="rId5" Type="http://schemas.openxmlformats.org/officeDocument/2006/relationships/customXml" Target="../ink/ink112.xml"/><Relationship Id="rId61" Type="http://schemas.openxmlformats.org/officeDocument/2006/relationships/customXml" Target="../ink/ink140.xml"/><Relationship Id="rId19" Type="http://schemas.openxmlformats.org/officeDocument/2006/relationships/customXml" Target="../ink/ink119.xml"/><Relationship Id="rId14" Type="http://schemas.openxmlformats.org/officeDocument/2006/relationships/image" Target="../media/image130.png"/><Relationship Id="rId22" Type="http://schemas.openxmlformats.org/officeDocument/2006/relationships/image" Target="../media/image134.png"/><Relationship Id="rId27" Type="http://schemas.openxmlformats.org/officeDocument/2006/relationships/customXml" Target="../ink/ink123.xml"/><Relationship Id="rId30" Type="http://schemas.openxmlformats.org/officeDocument/2006/relationships/image" Target="../media/image138.png"/><Relationship Id="rId35" Type="http://schemas.openxmlformats.org/officeDocument/2006/relationships/customXml" Target="../ink/ink127.xml"/><Relationship Id="rId43" Type="http://schemas.openxmlformats.org/officeDocument/2006/relationships/customXml" Target="../ink/ink131.xml"/><Relationship Id="rId48" Type="http://schemas.openxmlformats.org/officeDocument/2006/relationships/image" Target="../media/image147.png"/><Relationship Id="rId56" Type="http://schemas.openxmlformats.org/officeDocument/2006/relationships/image" Target="../media/image151.png"/><Relationship Id="rId64" Type="http://schemas.openxmlformats.org/officeDocument/2006/relationships/image" Target="../media/image155.png"/><Relationship Id="rId69" Type="http://schemas.openxmlformats.org/officeDocument/2006/relationships/customXml" Target="../ink/ink144.xml"/><Relationship Id="rId8" Type="http://schemas.openxmlformats.org/officeDocument/2006/relationships/image" Target="../media/image127.png"/><Relationship Id="rId51" Type="http://schemas.openxmlformats.org/officeDocument/2006/relationships/customXml" Target="../ink/ink135.xml"/><Relationship Id="rId72" Type="http://schemas.openxmlformats.org/officeDocument/2006/relationships/image" Target="../media/image159.png"/><Relationship Id="rId3" Type="http://schemas.openxmlformats.org/officeDocument/2006/relationships/customXml" Target="../ink/ink111.xml"/><Relationship Id="rId12" Type="http://schemas.openxmlformats.org/officeDocument/2006/relationships/image" Target="../media/image129.png"/><Relationship Id="rId17" Type="http://schemas.openxmlformats.org/officeDocument/2006/relationships/customXml" Target="../ink/ink118.xml"/><Relationship Id="rId25" Type="http://schemas.openxmlformats.org/officeDocument/2006/relationships/customXml" Target="../ink/ink122.xml"/><Relationship Id="rId33" Type="http://schemas.openxmlformats.org/officeDocument/2006/relationships/customXml" Target="../ink/ink126.xml"/><Relationship Id="rId38" Type="http://schemas.openxmlformats.org/officeDocument/2006/relationships/image" Target="../media/image142.png"/><Relationship Id="rId46" Type="http://schemas.openxmlformats.org/officeDocument/2006/relationships/image" Target="../media/image146.png"/><Relationship Id="rId59" Type="http://schemas.openxmlformats.org/officeDocument/2006/relationships/customXml" Target="../ink/ink139.xml"/><Relationship Id="rId67" Type="http://schemas.openxmlformats.org/officeDocument/2006/relationships/customXml" Target="../ink/ink143.xml"/><Relationship Id="rId20" Type="http://schemas.openxmlformats.org/officeDocument/2006/relationships/image" Target="../media/image133.png"/><Relationship Id="rId41" Type="http://schemas.openxmlformats.org/officeDocument/2006/relationships/customXml" Target="../ink/ink130.xml"/><Relationship Id="rId54" Type="http://schemas.openxmlformats.org/officeDocument/2006/relationships/image" Target="../media/image150.png"/><Relationship Id="rId62" Type="http://schemas.openxmlformats.org/officeDocument/2006/relationships/image" Target="../media/image154.png"/><Relationship Id="rId70" Type="http://schemas.openxmlformats.org/officeDocument/2006/relationships/image" Target="../media/image1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6.png"/><Relationship Id="rId15" Type="http://schemas.openxmlformats.org/officeDocument/2006/relationships/customXml" Target="../ink/ink117.xml"/><Relationship Id="rId23" Type="http://schemas.openxmlformats.org/officeDocument/2006/relationships/customXml" Target="../ink/ink121.xml"/><Relationship Id="rId28" Type="http://schemas.openxmlformats.org/officeDocument/2006/relationships/image" Target="../media/image137.png"/><Relationship Id="rId36" Type="http://schemas.openxmlformats.org/officeDocument/2006/relationships/image" Target="../media/image141.png"/><Relationship Id="rId49" Type="http://schemas.openxmlformats.org/officeDocument/2006/relationships/customXml" Target="../ink/ink134.xml"/><Relationship Id="rId57" Type="http://schemas.openxmlformats.org/officeDocument/2006/relationships/customXml" Target="../ink/ink138.xml"/><Relationship Id="rId10" Type="http://schemas.openxmlformats.org/officeDocument/2006/relationships/image" Target="../media/image128.png"/><Relationship Id="rId31" Type="http://schemas.openxmlformats.org/officeDocument/2006/relationships/customXml" Target="../ink/ink125.xml"/><Relationship Id="rId44" Type="http://schemas.openxmlformats.org/officeDocument/2006/relationships/image" Target="../media/image145.png"/><Relationship Id="rId52" Type="http://schemas.openxmlformats.org/officeDocument/2006/relationships/image" Target="../media/image149.png"/><Relationship Id="rId60" Type="http://schemas.openxmlformats.org/officeDocument/2006/relationships/image" Target="../media/image153.png"/><Relationship Id="rId65" Type="http://schemas.openxmlformats.org/officeDocument/2006/relationships/customXml" Target="../ink/ink142.xml"/><Relationship Id="rId73" Type="http://schemas.openxmlformats.org/officeDocument/2006/relationships/customXml" Target="../ink/ink146.xml"/><Relationship Id="rId4" Type="http://schemas.openxmlformats.org/officeDocument/2006/relationships/image" Target="../media/image125.png"/><Relationship Id="rId9" Type="http://schemas.openxmlformats.org/officeDocument/2006/relationships/customXml" Target="../ink/ink114.xml"/><Relationship Id="rId13" Type="http://schemas.openxmlformats.org/officeDocument/2006/relationships/customXml" Target="../ink/ink116.xml"/><Relationship Id="rId18" Type="http://schemas.openxmlformats.org/officeDocument/2006/relationships/image" Target="../media/image132.png"/><Relationship Id="rId39" Type="http://schemas.openxmlformats.org/officeDocument/2006/relationships/customXml" Target="../ink/ink129.xml"/><Relationship Id="rId34" Type="http://schemas.openxmlformats.org/officeDocument/2006/relationships/image" Target="../media/image140.png"/><Relationship Id="rId50" Type="http://schemas.openxmlformats.org/officeDocument/2006/relationships/image" Target="../media/image148.png"/><Relationship Id="rId55" Type="http://schemas.openxmlformats.org/officeDocument/2006/relationships/customXml" Target="../ink/ink137.xml"/><Relationship Id="rId7" Type="http://schemas.openxmlformats.org/officeDocument/2006/relationships/customXml" Target="../ink/ink113.xml"/><Relationship Id="rId71" Type="http://schemas.openxmlformats.org/officeDocument/2006/relationships/customXml" Target="../ink/ink14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5.png"/><Relationship Id="rId4" Type="http://schemas.openxmlformats.org/officeDocument/2006/relationships/customXml" Target="../ink/ink14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png"/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png"/><Relationship Id="rId2" Type="http://schemas.openxmlformats.org/officeDocument/2006/relationships/image" Target="../media/image16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0.emf"/><Relationship Id="rId4" Type="http://schemas.openxmlformats.org/officeDocument/2006/relationships/oleObject" Target="../embeddings/oleObject1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gi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png"/><Relationship Id="rId2" Type="http://schemas.openxmlformats.org/officeDocument/2006/relationships/image" Target="../media/image17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4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1.png"/><Relationship Id="rId3" Type="http://schemas.openxmlformats.org/officeDocument/2006/relationships/image" Target="../media/image176.png"/><Relationship Id="rId7" Type="http://schemas.openxmlformats.org/officeDocument/2006/relationships/image" Target="../media/image180.png"/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9.png"/><Relationship Id="rId5" Type="http://schemas.openxmlformats.org/officeDocument/2006/relationships/image" Target="../media/image178.png"/><Relationship Id="rId4" Type="http://schemas.openxmlformats.org/officeDocument/2006/relationships/image" Target="../media/image177.png"/></Relationships>
</file>

<file path=ppt/slides/_rels/slide4.xml.rels><?xml version="1.0" encoding="UTF-8" standalone="yes"?>
<Relationships xmlns="http://schemas.openxmlformats.org/package/2006/relationships"><Relationship Id="rId26" Type="http://schemas.openxmlformats.org/officeDocument/2006/relationships/image" Target="../media/image41.png"/><Relationship Id="rId21" Type="http://schemas.openxmlformats.org/officeDocument/2006/relationships/customXml" Target="../ink/ink9.xml"/><Relationship Id="rId34" Type="http://schemas.openxmlformats.org/officeDocument/2006/relationships/image" Target="../media/image45.png"/><Relationship Id="rId42" Type="http://schemas.openxmlformats.org/officeDocument/2006/relationships/image" Target="../media/image49.png"/><Relationship Id="rId47" Type="http://schemas.openxmlformats.org/officeDocument/2006/relationships/customXml" Target="../ink/ink22.xml"/><Relationship Id="rId50" Type="http://schemas.openxmlformats.org/officeDocument/2006/relationships/image" Target="../media/image53.png"/><Relationship Id="rId55" Type="http://schemas.openxmlformats.org/officeDocument/2006/relationships/customXml" Target="../ink/ink26.xml"/><Relationship Id="rId63" Type="http://schemas.openxmlformats.org/officeDocument/2006/relationships/customXml" Target="../ink/ink30.xml"/><Relationship Id="rId68" Type="http://schemas.openxmlformats.org/officeDocument/2006/relationships/image" Target="../media/image62.png"/><Relationship Id="rId7" Type="http://schemas.openxmlformats.org/officeDocument/2006/relationships/customXml" Target="../ink/ink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6.png"/><Relationship Id="rId29" Type="http://schemas.openxmlformats.org/officeDocument/2006/relationships/customXml" Target="../ink/ink13.xml"/><Relationship Id="rId11" Type="http://schemas.openxmlformats.org/officeDocument/2006/relationships/customXml" Target="../ink/ink4.xml"/><Relationship Id="rId24" Type="http://schemas.openxmlformats.org/officeDocument/2006/relationships/image" Target="../media/image40.png"/><Relationship Id="rId32" Type="http://schemas.openxmlformats.org/officeDocument/2006/relationships/image" Target="../media/image44.png"/><Relationship Id="rId37" Type="http://schemas.openxmlformats.org/officeDocument/2006/relationships/customXml" Target="../ink/ink17.xml"/><Relationship Id="rId40" Type="http://schemas.openxmlformats.org/officeDocument/2006/relationships/image" Target="../media/image48.png"/><Relationship Id="rId45" Type="http://schemas.openxmlformats.org/officeDocument/2006/relationships/customXml" Target="../ink/ink21.xml"/><Relationship Id="rId53" Type="http://schemas.openxmlformats.org/officeDocument/2006/relationships/customXml" Target="../ink/ink25.xml"/><Relationship Id="rId58" Type="http://schemas.openxmlformats.org/officeDocument/2006/relationships/image" Target="../media/image57.png"/><Relationship Id="rId66" Type="http://schemas.openxmlformats.org/officeDocument/2006/relationships/image" Target="../media/image61.png"/><Relationship Id="rId5" Type="http://schemas.openxmlformats.org/officeDocument/2006/relationships/customXml" Target="../ink/ink1.xml"/><Relationship Id="rId61" Type="http://schemas.openxmlformats.org/officeDocument/2006/relationships/customXml" Target="../ink/ink29.xml"/><Relationship Id="rId19" Type="http://schemas.openxmlformats.org/officeDocument/2006/relationships/customXml" Target="../ink/ink8.xml"/><Relationship Id="rId14" Type="http://schemas.openxmlformats.org/officeDocument/2006/relationships/image" Target="../media/image35.png"/><Relationship Id="rId22" Type="http://schemas.openxmlformats.org/officeDocument/2006/relationships/image" Target="../media/image39.png"/><Relationship Id="rId27" Type="http://schemas.openxmlformats.org/officeDocument/2006/relationships/customXml" Target="../ink/ink12.xml"/><Relationship Id="rId30" Type="http://schemas.openxmlformats.org/officeDocument/2006/relationships/image" Target="../media/image43.png"/><Relationship Id="rId35" Type="http://schemas.openxmlformats.org/officeDocument/2006/relationships/customXml" Target="../ink/ink16.xml"/><Relationship Id="rId43" Type="http://schemas.openxmlformats.org/officeDocument/2006/relationships/customXml" Target="../ink/ink20.xml"/><Relationship Id="rId48" Type="http://schemas.openxmlformats.org/officeDocument/2006/relationships/image" Target="../media/image52.png"/><Relationship Id="rId56" Type="http://schemas.openxmlformats.org/officeDocument/2006/relationships/image" Target="../media/image56.png"/><Relationship Id="rId64" Type="http://schemas.openxmlformats.org/officeDocument/2006/relationships/image" Target="../media/image60.png"/><Relationship Id="rId8" Type="http://schemas.openxmlformats.org/officeDocument/2006/relationships/image" Target="../media/image32.png"/><Relationship Id="rId51" Type="http://schemas.openxmlformats.org/officeDocument/2006/relationships/customXml" Target="../ink/ink24.xml"/><Relationship Id="rId3" Type="http://schemas.openxmlformats.org/officeDocument/2006/relationships/package" Target="../embeddings/Microsoft_Visio_Drawing.vsdx"/><Relationship Id="rId12" Type="http://schemas.openxmlformats.org/officeDocument/2006/relationships/image" Target="../media/image34.png"/><Relationship Id="rId17" Type="http://schemas.openxmlformats.org/officeDocument/2006/relationships/customXml" Target="../ink/ink7.xml"/><Relationship Id="rId25" Type="http://schemas.openxmlformats.org/officeDocument/2006/relationships/customXml" Target="../ink/ink11.xml"/><Relationship Id="rId33" Type="http://schemas.openxmlformats.org/officeDocument/2006/relationships/customXml" Target="../ink/ink15.xml"/><Relationship Id="rId38" Type="http://schemas.openxmlformats.org/officeDocument/2006/relationships/image" Target="../media/image47.png"/><Relationship Id="rId46" Type="http://schemas.openxmlformats.org/officeDocument/2006/relationships/image" Target="../media/image51.png"/><Relationship Id="rId59" Type="http://schemas.openxmlformats.org/officeDocument/2006/relationships/customXml" Target="../ink/ink28.xml"/><Relationship Id="rId67" Type="http://schemas.openxmlformats.org/officeDocument/2006/relationships/customXml" Target="../ink/ink32.xml"/><Relationship Id="rId20" Type="http://schemas.openxmlformats.org/officeDocument/2006/relationships/image" Target="../media/image38.png"/><Relationship Id="rId41" Type="http://schemas.openxmlformats.org/officeDocument/2006/relationships/customXml" Target="../ink/ink19.xml"/><Relationship Id="rId54" Type="http://schemas.openxmlformats.org/officeDocument/2006/relationships/image" Target="../media/image55.png"/><Relationship Id="rId62" Type="http://schemas.openxmlformats.org/officeDocument/2006/relationships/image" Target="../media/image59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23.png"/><Relationship Id="rId15" Type="http://schemas.openxmlformats.org/officeDocument/2006/relationships/customXml" Target="../ink/ink6.xml"/><Relationship Id="rId23" Type="http://schemas.openxmlformats.org/officeDocument/2006/relationships/customXml" Target="../ink/ink10.xml"/><Relationship Id="rId28" Type="http://schemas.openxmlformats.org/officeDocument/2006/relationships/image" Target="../media/image42.png"/><Relationship Id="rId36" Type="http://schemas.openxmlformats.org/officeDocument/2006/relationships/image" Target="../media/image46.png"/><Relationship Id="rId49" Type="http://schemas.openxmlformats.org/officeDocument/2006/relationships/customXml" Target="../ink/ink23.xml"/><Relationship Id="rId57" Type="http://schemas.openxmlformats.org/officeDocument/2006/relationships/customXml" Target="../ink/ink27.xml"/><Relationship Id="rId10" Type="http://schemas.openxmlformats.org/officeDocument/2006/relationships/image" Target="../media/image33.png"/><Relationship Id="rId31" Type="http://schemas.openxmlformats.org/officeDocument/2006/relationships/customXml" Target="../ink/ink14.xml"/><Relationship Id="rId44" Type="http://schemas.openxmlformats.org/officeDocument/2006/relationships/image" Target="../media/image50.png"/><Relationship Id="rId52" Type="http://schemas.openxmlformats.org/officeDocument/2006/relationships/image" Target="../media/image54.png"/><Relationship Id="rId60" Type="http://schemas.openxmlformats.org/officeDocument/2006/relationships/image" Target="../media/image58.png"/><Relationship Id="rId65" Type="http://schemas.openxmlformats.org/officeDocument/2006/relationships/customXml" Target="../ink/ink31.xml"/><Relationship Id="rId4" Type="http://schemas.openxmlformats.org/officeDocument/2006/relationships/image" Target="../media/image1.emf"/><Relationship Id="rId9" Type="http://schemas.openxmlformats.org/officeDocument/2006/relationships/customXml" Target="../ink/ink3.xml"/><Relationship Id="rId13" Type="http://schemas.openxmlformats.org/officeDocument/2006/relationships/customXml" Target="../ink/ink5.xml"/><Relationship Id="rId18" Type="http://schemas.openxmlformats.org/officeDocument/2006/relationships/image" Target="../media/image37.png"/><Relationship Id="rId39" Type="http://schemas.openxmlformats.org/officeDocument/2006/relationships/customXml" Target="../ink/ink1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2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png"/><Relationship Id="rId2" Type="http://schemas.openxmlformats.org/officeDocument/2006/relationships/image" Target="../media/image18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5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7.emf"/><Relationship Id="rId3" Type="http://schemas.openxmlformats.org/officeDocument/2006/relationships/image" Target="../media/image189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0.png"/><Relationship Id="rId5" Type="http://schemas.openxmlformats.org/officeDocument/2006/relationships/image" Target="../media/image186.emf"/><Relationship Id="rId10" Type="http://schemas.openxmlformats.org/officeDocument/2006/relationships/image" Target="../media/image188.emf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4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2.emf"/><Relationship Id="rId3" Type="http://schemas.openxmlformats.org/officeDocument/2006/relationships/image" Target="../media/image193.png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91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89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png"/><Relationship Id="rId2" Type="http://schemas.openxmlformats.org/officeDocument/2006/relationships/image" Target="../media/image194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7.png"/><Relationship Id="rId2" Type="http://schemas.openxmlformats.org/officeDocument/2006/relationships/image" Target="../media/image196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8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9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ustering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871000" y="999394"/>
            <a:ext cx="8831263" cy="533400"/>
          </a:xfrm>
        </p:spPr>
        <p:txBody>
          <a:bodyPr>
            <a:normAutofit fontScale="90000"/>
          </a:bodyPr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961767" y="3078893"/>
            <a:ext cx="4800600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5286632" y="6001265"/>
            <a:ext cx="289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 dirty="0"/>
              <a:t>DBSCAN</a:t>
            </a:r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2477530"/>
            <a:ext cx="4259263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11715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3740" y="2066880"/>
            <a:ext cx="9226378" cy="1468395"/>
          </a:xfrm>
        </p:spPr>
        <p:txBody>
          <a:bodyPr/>
          <a:lstStyle/>
          <a:p>
            <a:pPr marL="342900" indent="-342900"/>
            <a:r>
              <a:rPr lang="en-US" altLang="en-US" sz="2400" dirty="0"/>
              <a:t>SSE is good for comparing two </a:t>
            </a:r>
            <a:r>
              <a:rPr lang="en-US" altLang="en-US" sz="2400" dirty="0" err="1"/>
              <a:t>clusterings</a:t>
            </a:r>
            <a:r>
              <a:rPr lang="en-US" altLang="en-US" sz="2400" dirty="0"/>
              <a:t> or two clusters</a:t>
            </a:r>
          </a:p>
          <a:p>
            <a:pPr marL="342900" indent="-342900"/>
            <a:r>
              <a:rPr lang="en-US" altLang="en-US" sz="2400" dirty="0"/>
              <a:t>SSE can also be used to estimate the number of clusters</a:t>
            </a:r>
          </a:p>
          <a:p>
            <a:pPr marL="342900" indent="-342900">
              <a:buNone/>
            </a:pPr>
            <a:endParaRPr lang="en-US" altLang="en-US" sz="2400" dirty="0"/>
          </a:p>
          <a:p>
            <a:pPr marL="342900" indent="-342900"/>
            <a:endParaRPr lang="en-US" altLang="en-US" sz="2400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2600" dirty="0"/>
              <a:t>Determining the Correct Number of Clusters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6240162" y="3137054"/>
            <a:ext cx="4497858" cy="3187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1208430" y="2968477"/>
            <a:ext cx="5031732" cy="3355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60D16FEE-E952-6840-90E7-9FC96C1DF093}"/>
              </a:ext>
            </a:extLst>
          </p:cNvPr>
          <p:cNvGrpSpPr/>
          <p:nvPr/>
        </p:nvGrpSpPr>
        <p:grpSpPr>
          <a:xfrm>
            <a:off x="8090114" y="2698412"/>
            <a:ext cx="946800" cy="358920"/>
            <a:chOff x="8090114" y="2698412"/>
            <a:chExt cx="946800" cy="358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435BA160-8EED-7240-AF28-BC1005547302}"/>
                    </a:ext>
                  </a:extLst>
                </p14:cNvPr>
                <p14:cNvContentPartPr/>
                <p14:nvPr/>
              </p14:nvContentPartPr>
              <p14:xfrm>
                <a:off x="8090114" y="2820452"/>
                <a:ext cx="122040" cy="1522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435BA160-8EED-7240-AF28-BC1005547302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8081474" y="2811452"/>
                  <a:ext cx="13968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55CBA211-0B81-A847-B197-6FFEA0934B04}"/>
                    </a:ext>
                  </a:extLst>
                </p14:cNvPr>
                <p14:cNvContentPartPr/>
                <p14:nvPr/>
              </p14:nvContentPartPr>
              <p14:xfrm>
                <a:off x="8269394" y="2698412"/>
                <a:ext cx="154080" cy="33444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55CBA211-0B81-A847-B197-6FFEA0934B04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8260754" y="2689772"/>
                  <a:ext cx="171720" cy="35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BCC0E821-A569-8347-8D7C-6B538934DD38}"/>
                    </a:ext>
                  </a:extLst>
                </p14:cNvPr>
                <p14:cNvContentPartPr/>
                <p14:nvPr/>
              </p14:nvContentPartPr>
              <p14:xfrm>
                <a:off x="8396114" y="2701292"/>
                <a:ext cx="173160" cy="27792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BCC0E821-A569-8347-8D7C-6B538934DD38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387114" y="2692652"/>
                  <a:ext cx="190800" cy="29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2D7725E7-1809-9C4F-B5CF-E380F977A5FA}"/>
                    </a:ext>
                  </a:extLst>
                </p14:cNvPr>
                <p14:cNvContentPartPr/>
                <p14:nvPr/>
              </p14:nvContentPartPr>
              <p14:xfrm>
                <a:off x="8627234" y="2890292"/>
                <a:ext cx="83160" cy="1440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2D7725E7-1809-9C4F-B5CF-E380F977A5FA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618594" y="2881292"/>
                  <a:ext cx="100800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9F6EB533-A964-2942-B63F-76AB9EC272E6}"/>
                    </a:ext>
                  </a:extLst>
                </p14:cNvPr>
                <p14:cNvContentPartPr/>
                <p14:nvPr/>
              </p14:nvContentPartPr>
              <p14:xfrm>
                <a:off x="8746394" y="2873732"/>
                <a:ext cx="290520" cy="1836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9F6EB533-A964-2942-B63F-76AB9EC272E6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737394" y="2864732"/>
                  <a:ext cx="308160" cy="201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2B55B4F-0D4D-DE44-A392-C6F8A2258169}"/>
              </a:ext>
            </a:extLst>
          </p:cNvPr>
          <p:cNvGrpSpPr/>
          <p:nvPr/>
        </p:nvGrpSpPr>
        <p:grpSpPr>
          <a:xfrm>
            <a:off x="9514634" y="2783012"/>
            <a:ext cx="871560" cy="219240"/>
            <a:chOff x="9514634" y="2783012"/>
            <a:chExt cx="871560" cy="219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A85AC1E8-6507-1E49-9E55-A26A581BD45D}"/>
                    </a:ext>
                  </a:extLst>
                </p14:cNvPr>
                <p14:cNvContentPartPr/>
                <p14:nvPr/>
              </p14:nvContentPartPr>
              <p14:xfrm>
                <a:off x="9514634" y="2783012"/>
                <a:ext cx="174240" cy="2034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A85AC1E8-6507-1E49-9E55-A26A581BD45D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9505994" y="2774372"/>
                  <a:ext cx="19188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8C39820-5908-DE4D-B837-B1E00A0D69F6}"/>
                    </a:ext>
                  </a:extLst>
                </p14:cNvPr>
                <p14:cNvContentPartPr/>
                <p14:nvPr/>
              </p14:nvContentPartPr>
              <p14:xfrm>
                <a:off x="9733514" y="2833772"/>
                <a:ext cx="124920" cy="1368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8C39820-5908-DE4D-B837-B1E00A0D69F6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9724514" y="2824772"/>
                  <a:ext cx="14256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5489C00-5DBC-664F-ACDF-E187807BE1A8}"/>
                    </a:ext>
                  </a:extLst>
                </p14:cNvPr>
                <p14:cNvContentPartPr/>
                <p14:nvPr/>
              </p14:nvContentPartPr>
              <p14:xfrm>
                <a:off x="9898034" y="2826212"/>
                <a:ext cx="117720" cy="1519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5489C00-5DBC-664F-ACDF-E187807BE1A8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9889394" y="2817212"/>
                  <a:ext cx="13536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526CD7F-83AA-864D-97AC-5A7CE049D9AE}"/>
                    </a:ext>
                  </a:extLst>
                </p14:cNvPr>
                <p14:cNvContentPartPr/>
                <p14:nvPr/>
              </p14:nvContentPartPr>
              <p14:xfrm>
                <a:off x="10042754" y="2834852"/>
                <a:ext cx="106200" cy="1256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526CD7F-83AA-864D-97AC-5A7CE049D9AE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0034114" y="2826212"/>
                  <a:ext cx="12384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74CA982-4372-D747-B9A1-A73A7EB80964}"/>
                    </a:ext>
                  </a:extLst>
                </p14:cNvPr>
                <p14:cNvContentPartPr/>
                <p14:nvPr/>
              </p14:nvContentPartPr>
              <p14:xfrm>
                <a:off x="10131314" y="2820092"/>
                <a:ext cx="254880" cy="1821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74CA982-4372-D747-B9A1-A73A7EB80964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0122314" y="2811092"/>
                  <a:ext cx="272520" cy="199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06D6C06E-9CCE-2C4C-A36E-742A5A7282FA}"/>
                  </a:ext>
                </a:extLst>
              </p14:cNvPr>
              <p14:cNvContentPartPr/>
              <p14:nvPr/>
            </p14:nvContentPartPr>
            <p14:xfrm>
              <a:off x="8482514" y="6370052"/>
              <a:ext cx="199440" cy="2160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06D6C06E-9CCE-2C4C-A36E-742A5A7282FA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8473874" y="6361412"/>
                <a:ext cx="217080" cy="39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F9177B37-17BA-1448-A5B5-26C311894595}"/>
                  </a:ext>
                </a:extLst>
              </p14:cNvPr>
              <p14:cNvContentPartPr/>
              <p14:nvPr/>
            </p14:nvContentPartPr>
            <p14:xfrm>
              <a:off x="7732274" y="5677772"/>
              <a:ext cx="259200" cy="26028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F9177B37-17BA-1448-A5B5-26C311894595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7723274" y="5669132"/>
                <a:ext cx="276840" cy="277920"/>
              </a:xfrm>
              <a:prstGeom prst="rect">
                <a:avLst/>
              </a:prstGeom>
            </p:spPr>
          </p:pic>
        </mc:Fallback>
      </mc:AlternateContent>
      <p:grpSp>
        <p:nvGrpSpPr>
          <p:cNvPr id="18" name="Group 17">
            <a:extLst>
              <a:ext uri="{FF2B5EF4-FFF2-40B4-BE49-F238E27FC236}">
                <a16:creationId xmlns:a16="http://schemas.microsoft.com/office/drawing/2014/main" id="{691DCCFB-1473-BA4E-A249-7CBA5B208582}"/>
              </a:ext>
            </a:extLst>
          </p:cNvPr>
          <p:cNvGrpSpPr/>
          <p:nvPr/>
        </p:nvGrpSpPr>
        <p:grpSpPr>
          <a:xfrm>
            <a:off x="8861594" y="2461532"/>
            <a:ext cx="149040" cy="210960"/>
            <a:chOff x="8861594" y="2461532"/>
            <a:chExt cx="149040" cy="210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B72A3924-C4FA-8F4B-B74E-34955D1C6B04}"/>
                    </a:ext>
                  </a:extLst>
                </p14:cNvPr>
                <p14:cNvContentPartPr/>
                <p14:nvPr/>
              </p14:nvContentPartPr>
              <p14:xfrm>
                <a:off x="8861594" y="2461532"/>
                <a:ext cx="66600" cy="1717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B72A3924-C4FA-8F4B-B74E-34955D1C6B04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852954" y="2452892"/>
                  <a:ext cx="8424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7ABDEEA1-6D10-3D43-B77C-CB1B3358BD5F}"/>
                    </a:ext>
                  </a:extLst>
                </p14:cNvPr>
                <p14:cNvContentPartPr/>
                <p14:nvPr/>
              </p14:nvContentPartPr>
              <p14:xfrm>
                <a:off x="8940074" y="2486372"/>
                <a:ext cx="70560" cy="1861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7ABDEEA1-6D10-3D43-B77C-CB1B3358BD5F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931434" y="2477372"/>
                  <a:ext cx="88200" cy="20376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23" name="TextBox 22">
            <a:extLst>
              <a:ext uri="{FF2B5EF4-FFF2-40B4-BE49-F238E27FC236}">
                <a16:creationId xmlns:a16="http://schemas.microsoft.com/office/drawing/2014/main" id="{12665F99-ABD7-0F4B-8DAF-BAE18BAC8C0E}"/>
              </a:ext>
            </a:extLst>
          </p:cNvPr>
          <p:cNvSpPr txBox="1"/>
          <p:nvPr/>
        </p:nvSpPr>
        <p:spPr>
          <a:xfrm>
            <a:off x="8627234" y="1853263"/>
            <a:ext cx="395300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lbow: after that point, the values of </a:t>
            </a:r>
            <a:r>
              <a:rPr lang="en-US" dirty="0" err="1"/>
              <a:t>sse</a:t>
            </a:r>
            <a:r>
              <a:rPr lang="en-US" dirty="0"/>
              <a:t> </a:t>
            </a:r>
          </a:p>
          <a:p>
            <a:r>
              <a:rPr lang="en-US" dirty="0"/>
              <a:t>Do not change </a:t>
            </a:r>
            <a:r>
              <a:rPr lang="en-US" dirty="0" err="1"/>
              <a:t>dramastically</a:t>
            </a:r>
            <a:r>
              <a:rPr lang="en-US" dirty="0"/>
              <a:t>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/>
              <a:t>Determining the Correct Number of Clusters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3" y="2180497"/>
            <a:ext cx="10063362" cy="348392"/>
          </a:xfrm>
        </p:spPr>
        <p:txBody>
          <a:bodyPr>
            <a:noAutofit/>
          </a:bodyPr>
          <a:lstStyle/>
          <a:p>
            <a:r>
              <a:rPr lang="en-US" altLang="en-US" sz="2200" dirty="0"/>
              <a:t>SSE curve for a more complicated data set</a:t>
            </a:r>
          </a:p>
          <a:p>
            <a:endParaRPr lang="en-US" altLang="en-US" sz="2200" dirty="0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1128797" y="2719388"/>
            <a:ext cx="4343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6199433" y="5424488"/>
            <a:ext cx="426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SSE of clusters found using K-means</a:t>
            </a:r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7370" y="2228851"/>
            <a:ext cx="4259263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BE4B993D-8A90-D945-A587-057CDB50AFFB}"/>
                  </a:ext>
                </a:extLst>
              </p14:cNvPr>
              <p14:cNvContentPartPr/>
              <p14:nvPr/>
            </p14:nvContentPartPr>
            <p14:xfrm>
              <a:off x="7338794" y="4349372"/>
              <a:ext cx="376560" cy="2847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BE4B993D-8A90-D945-A587-057CDB50AFFB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330154" y="4340732"/>
                <a:ext cx="394200" cy="302400"/>
              </a:xfrm>
              <a:prstGeom prst="rect">
                <a:avLst/>
              </a:prstGeom>
            </p:spPr>
          </p:pic>
        </mc:Fallback>
      </mc:AlternateContent>
      <p:grpSp>
        <p:nvGrpSpPr>
          <p:cNvPr id="8" name="Group 7">
            <a:extLst>
              <a:ext uri="{FF2B5EF4-FFF2-40B4-BE49-F238E27FC236}">
                <a16:creationId xmlns:a16="http://schemas.microsoft.com/office/drawing/2014/main" id="{6EDA4CF0-05BE-784C-B5BB-78D4BC1BD7B8}"/>
              </a:ext>
            </a:extLst>
          </p:cNvPr>
          <p:cNvGrpSpPr/>
          <p:nvPr/>
        </p:nvGrpSpPr>
        <p:grpSpPr>
          <a:xfrm>
            <a:off x="7661714" y="3748172"/>
            <a:ext cx="849960" cy="313920"/>
            <a:chOff x="7661714" y="3748172"/>
            <a:chExt cx="849960" cy="313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854A9831-C713-0B41-9C27-0E68041AFCC8}"/>
                    </a:ext>
                  </a:extLst>
                </p14:cNvPr>
                <p14:cNvContentPartPr/>
                <p14:nvPr/>
              </p14:nvContentPartPr>
              <p14:xfrm>
                <a:off x="7661714" y="3874532"/>
                <a:ext cx="146520" cy="16812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854A9831-C713-0B41-9C27-0E68041AFCC8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652714" y="3865532"/>
                  <a:ext cx="16416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DD3B2D6B-2030-9A4A-BD9D-A61FFA4FD473}"/>
                    </a:ext>
                  </a:extLst>
                </p14:cNvPr>
                <p14:cNvContentPartPr/>
                <p14:nvPr/>
              </p14:nvContentPartPr>
              <p14:xfrm>
                <a:off x="7871954" y="3748172"/>
                <a:ext cx="84240" cy="28296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DD3B2D6B-2030-9A4A-BD9D-A61FFA4FD473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863314" y="3739532"/>
                  <a:ext cx="101880" cy="30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87796C05-E345-5048-AA30-FEEAE43E0BA4}"/>
                    </a:ext>
                  </a:extLst>
                </p14:cNvPr>
                <p14:cNvContentPartPr/>
                <p14:nvPr/>
              </p14:nvContentPartPr>
              <p14:xfrm>
                <a:off x="7969514" y="3761852"/>
                <a:ext cx="112320" cy="2732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87796C05-E345-5048-AA30-FEEAE43E0BA4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960874" y="3753212"/>
                  <a:ext cx="129960" cy="29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E1A74DE9-08D9-A844-9886-B457491ACCBD}"/>
                    </a:ext>
                  </a:extLst>
                </p14:cNvPr>
                <p14:cNvContentPartPr/>
                <p14:nvPr/>
              </p14:nvContentPartPr>
              <p14:xfrm>
                <a:off x="8118914" y="3913772"/>
                <a:ext cx="109800" cy="1483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E1A74DE9-08D9-A844-9886-B457491ACCBD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109914" y="3905132"/>
                  <a:ext cx="12744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9A33EE16-952A-B54C-ACB7-F660317EAF43}"/>
                    </a:ext>
                  </a:extLst>
                </p14:cNvPr>
                <p14:cNvContentPartPr/>
                <p14:nvPr/>
              </p14:nvContentPartPr>
              <p14:xfrm>
                <a:off x="8268674" y="3932132"/>
                <a:ext cx="243000" cy="1278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9A33EE16-952A-B54C-ACB7-F660317EAF4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259674" y="3923492"/>
                  <a:ext cx="260640" cy="145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B36EC29C-630E-6847-91C2-D1F5746F6E0F}"/>
                  </a:ext>
                </a:extLst>
              </p14:cNvPr>
              <p14:cNvContentPartPr/>
              <p14:nvPr/>
            </p14:nvContentPartPr>
            <p14:xfrm>
              <a:off x="7525634" y="4510292"/>
              <a:ext cx="360" cy="36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B36EC29C-630E-6847-91C2-D1F5746F6E0F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516994" y="4501292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43313595-98F7-774B-B876-08F356817EC3}"/>
                  </a:ext>
                </a:extLst>
              </p14:cNvPr>
              <p14:cNvContentPartPr/>
              <p14:nvPr/>
            </p14:nvContentPartPr>
            <p14:xfrm>
              <a:off x="7529954" y="4627652"/>
              <a:ext cx="1800" cy="180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43313595-98F7-774B-B876-08F356817EC3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520954" y="4618652"/>
                <a:ext cx="19440" cy="1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468B0AD7-9667-D54C-9B84-319F58B22C8D}"/>
                  </a:ext>
                </a:extLst>
              </p14:cNvPr>
              <p14:cNvContentPartPr/>
              <p14:nvPr/>
            </p14:nvContentPartPr>
            <p14:xfrm>
              <a:off x="7538954" y="4734572"/>
              <a:ext cx="360" cy="36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468B0AD7-9667-D54C-9B84-319F58B22C8D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529954" y="4725932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 xmlns:aink="http://schemas.microsoft.com/office/drawing/2016/ink">
        <mc:Choice Requires="p14 aink">
          <p:contentPart p14:bwMode="auto" r:id="rId20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D26C6594-F1E2-E540-A6FC-DE6125FB3C98}"/>
                  </a:ext>
                </a:extLst>
              </p14:cNvPr>
              <p14:cNvContentPartPr/>
              <p14:nvPr/>
            </p14:nvContentPartPr>
            <p14:xfrm>
              <a:off x="7524914" y="4185572"/>
              <a:ext cx="8640" cy="49644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D26C6594-F1E2-E540-A6FC-DE6125FB3C98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7506914" y="4077572"/>
                <a:ext cx="44280" cy="712080"/>
              </a:xfrm>
              <a:prstGeom prst="rect">
                <a:avLst/>
              </a:prstGeom>
            </p:spPr>
          </p:pic>
        </mc:Fallback>
      </mc:AlternateContent>
      <p:grpSp>
        <p:nvGrpSpPr>
          <p:cNvPr id="38" name="Group 37">
            <a:extLst>
              <a:ext uri="{FF2B5EF4-FFF2-40B4-BE49-F238E27FC236}">
                <a16:creationId xmlns:a16="http://schemas.microsoft.com/office/drawing/2014/main" id="{62DD9045-F200-2944-AB24-49E17DF098CD}"/>
              </a:ext>
            </a:extLst>
          </p:cNvPr>
          <p:cNvGrpSpPr/>
          <p:nvPr/>
        </p:nvGrpSpPr>
        <p:grpSpPr>
          <a:xfrm>
            <a:off x="7289114" y="4652132"/>
            <a:ext cx="338400" cy="862200"/>
            <a:chOff x="7289114" y="4652132"/>
            <a:chExt cx="338400" cy="862200"/>
          </a:xfrm>
        </p:grpSpPr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22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E1B40C0F-48D3-1A49-A9F8-B6812E4D54D2}"/>
                    </a:ext>
                  </a:extLst>
                </p14:cNvPr>
                <p14:cNvContentPartPr/>
                <p14:nvPr/>
              </p14:nvContentPartPr>
              <p14:xfrm>
                <a:off x="7449674" y="4652132"/>
                <a:ext cx="19800" cy="5011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E1B40C0F-48D3-1A49-A9F8-B6812E4D54D2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431674" y="4544132"/>
                  <a:ext cx="55440" cy="71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24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98DF31C6-5D5D-F440-9A58-72A3E11E14B6}"/>
                    </a:ext>
                  </a:extLst>
                </p14:cNvPr>
                <p14:cNvContentPartPr/>
                <p14:nvPr/>
              </p14:nvContentPartPr>
              <p14:xfrm>
                <a:off x="7289114" y="5253332"/>
                <a:ext cx="93600" cy="2610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98DF31C6-5D5D-F440-9A58-72A3E11E14B6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271474" y="5145692"/>
                  <a:ext cx="129240" cy="47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2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F57EECFB-852F-AF4C-A945-52AEBBB164AC}"/>
                    </a:ext>
                  </a:extLst>
                </p14:cNvPr>
                <p14:cNvContentPartPr/>
                <p14:nvPr/>
              </p14:nvContentPartPr>
              <p14:xfrm>
                <a:off x="7317194" y="5377892"/>
                <a:ext cx="118800" cy="46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F57EECFB-852F-AF4C-A945-52AEBBB164AC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299554" y="5270252"/>
                  <a:ext cx="154440" cy="22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2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F2D26B60-7953-014F-BD95-C5ED65A8A731}"/>
                    </a:ext>
                  </a:extLst>
                </p14:cNvPr>
                <p14:cNvContentPartPr/>
                <p14:nvPr/>
              </p14:nvContentPartPr>
              <p14:xfrm>
                <a:off x="7417994" y="5480492"/>
                <a:ext cx="6480" cy="540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F2D26B60-7953-014F-BD95-C5ED65A8A731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400354" y="5372852"/>
                  <a:ext cx="4212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3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EE949988-5351-0247-AA73-CBCAC2AAE2AA}"/>
                    </a:ext>
                  </a:extLst>
                </p14:cNvPr>
                <p14:cNvContentPartPr/>
                <p14:nvPr/>
              </p14:nvContentPartPr>
              <p14:xfrm>
                <a:off x="7451474" y="5304452"/>
                <a:ext cx="93240" cy="2001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EE949988-5351-0247-AA73-CBCAC2AAE2AA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7433474" y="5196452"/>
                  <a:ext cx="128880" cy="41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32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ED17959D-87BA-F34F-872C-7EA56CA9915A}"/>
                    </a:ext>
                  </a:extLst>
                </p14:cNvPr>
                <p14:cNvContentPartPr/>
                <p14:nvPr/>
              </p14:nvContentPartPr>
              <p14:xfrm>
                <a:off x="7543994" y="5341172"/>
                <a:ext cx="83520" cy="2412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ED17959D-87BA-F34F-872C-7EA56CA9915A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526354" y="5233172"/>
                  <a:ext cx="119160" cy="23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34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5C33CEF5-BE47-674C-971E-4EAAD6BDB07A}"/>
                    </a:ext>
                  </a:extLst>
                </p14:cNvPr>
                <p14:cNvContentPartPr/>
                <p14:nvPr/>
              </p14:nvContentPartPr>
              <p14:xfrm>
                <a:off x="7405394" y="5474012"/>
                <a:ext cx="19440" cy="291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5C33CEF5-BE47-674C-971E-4EAAD6BDB07A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387754" y="5366372"/>
                  <a:ext cx="55080" cy="24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3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8A26B1C8-E77D-D047-B996-0DB34E1D9D7A}"/>
                    </a:ext>
                  </a:extLst>
                </p14:cNvPr>
                <p14:cNvContentPartPr/>
                <p14:nvPr/>
              </p14:nvContentPartPr>
              <p14:xfrm>
                <a:off x="7513034" y="4675892"/>
                <a:ext cx="16920" cy="5292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8A26B1C8-E77D-D047-B996-0DB34E1D9D7A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495034" y="4567892"/>
                  <a:ext cx="52560" cy="744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 xmlns:aink="http://schemas.microsoft.com/office/drawing/2016/ink">
        <mc:Choice Requires="p14 aink">
          <p:contentPart p14:bwMode="auto" r:id="rId38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id="{80F1E7F3-3756-9147-BA27-BBEB794B806B}"/>
                  </a:ext>
                </a:extLst>
              </p14:cNvPr>
              <p14:cNvContentPartPr/>
              <p14:nvPr/>
            </p14:nvContentPartPr>
            <p14:xfrm>
              <a:off x="7580354" y="4925372"/>
              <a:ext cx="93960" cy="173880"/>
            </p14:xfrm>
          </p:contentPart>
        </mc:Choice>
        <mc:Fallback xmlns=""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id="{80F1E7F3-3756-9147-BA27-BBEB794B806B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7562354" y="4817372"/>
                <a:ext cx="129600" cy="389520"/>
              </a:xfrm>
              <a:prstGeom prst="rect">
                <a:avLst/>
              </a:prstGeom>
            </p:spPr>
          </p:pic>
        </mc:Fallback>
      </mc:AlternateContent>
      <p:grpSp>
        <p:nvGrpSpPr>
          <p:cNvPr id="54" name="Group 53">
            <a:extLst>
              <a:ext uri="{FF2B5EF4-FFF2-40B4-BE49-F238E27FC236}">
                <a16:creationId xmlns:a16="http://schemas.microsoft.com/office/drawing/2014/main" id="{72DB1541-6128-3844-A2E5-2D3B3B5D23BD}"/>
              </a:ext>
            </a:extLst>
          </p:cNvPr>
          <p:cNvGrpSpPr/>
          <p:nvPr/>
        </p:nvGrpSpPr>
        <p:grpSpPr>
          <a:xfrm>
            <a:off x="1705154" y="5245772"/>
            <a:ext cx="1258920" cy="1044360"/>
            <a:chOff x="1705154" y="5245772"/>
            <a:chExt cx="1258920" cy="1044360"/>
          </a:xfrm>
        </p:grpSpPr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40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3D306B33-C486-D14D-BF0A-D8D088D5A2EE}"/>
                    </a:ext>
                  </a:extLst>
                </p14:cNvPr>
                <p14:cNvContentPartPr/>
                <p14:nvPr/>
              </p14:nvContentPartPr>
              <p14:xfrm>
                <a:off x="1762754" y="5337572"/>
                <a:ext cx="14040" cy="1864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3D306B33-C486-D14D-BF0A-D8D088D5A2EE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745114" y="5229932"/>
                  <a:ext cx="49680" cy="40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42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BA59A333-B7D7-CE41-A093-AED8F61D7279}"/>
                    </a:ext>
                  </a:extLst>
                </p14:cNvPr>
                <p14:cNvContentPartPr/>
                <p14:nvPr/>
              </p14:nvContentPartPr>
              <p14:xfrm>
                <a:off x="1810634" y="5343332"/>
                <a:ext cx="128160" cy="13392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BA59A333-B7D7-CE41-A093-AED8F61D7279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792634" y="5235332"/>
                  <a:ext cx="163800" cy="34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44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A9DA261C-C9D0-0A45-8482-667209E863A0}"/>
                    </a:ext>
                  </a:extLst>
                </p14:cNvPr>
                <p14:cNvContentPartPr/>
                <p14:nvPr/>
              </p14:nvContentPartPr>
              <p14:xfrm>
                <a:off x="2066594" y="5360252"/>
                <a:ext cx="159480" cy="3312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A9DA261C-C9D0-0A45-8482-667209E863A0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2048954" y="5252252"/>
                  <a:ext cx="19512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46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F4341035-E713-1143-8214-87E021BF6B8A}"/>
                    </a:ext>
                  </a:extLst>
                </p14:cNvPr>
                <p14:cNvContentPartPr/>
                <p14:nvPr/>
              </p14:nvContentPartPr>
              <p14:xfrm>
                <a:off x="2093234" y="5467532"/>
                <a:ext cx="126000" cy="255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F4341035-E713-1143-8214-87E021BF6B8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2075234" y="5359532"/>
                  <a:ext cx="161640" cy="24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48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5C45082B-74A4-5543-A9C8-76F397A52E0B}"/>
                    </a:ext>
                  </a:extLst>
                </p14:cNvPr>
                <p14:cNvContentPartPr/>
                <p14:nvPr/>
              </p14:nvContentPartPr>
              <p14:xfrm>
                <a:off x="2345234" y="5245772"/>
                <a:ext cx="168840" cy="35604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5C45082B-74A4-5543-A9C8-76F397A52E0B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2327234" y="5138132"/>
                  <a:ext cx="204480" cy="57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50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1A422E1F-6E22-0C4B-ACFE-386048E71204}"/>
                    </a:ext>
                  </a:extLst>
                </p14:cNvPr>
                <p14:cNvContentPartPr/>
                <p14:nvPr/>
              </p14:nvContentPartPr>
              <p14:xfrm>
                <a:off x="1705154" y="5801612"/>
                <a:ext cx="74160" cy="2736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1A422E1F-6E22-0C4B-ACFE-386048E71204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687154" y="5693972"/>
                  <a:ext cx="109800" cy="48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52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7A544ECA-7CC5-8B4D-BBB9-0EABAA2CF8C0}"/>
                    </a:ext>
                  </a:extLst>
                </p14:cNvPr>
                <p14:cNvContentPartPr/>
                <p14:nvPr/>
              </p14:nvContentPartPr>
              <p14:xfrm>
                <a:off x="1780754" y="5870732"/>
                <a:ext cx="130320" cy="12816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7A544ECA-7CC5-8B4D-BBB9-0EABAA2CF8C0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763114" y="5762732"/>
                  <a:ext cx="165960" cy="34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54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22DB2747-716E-CA40-AE90-2658EBEBBD9F}"/>
                    </a:ext>
                  </a:extLst>
                </p14:cNvPr>
                <p14:cNvContentPartPr/>
                <p14:nvPr/>
              </p14:nvContentPartPr>
              <p14:xfrm>
                <a:off x="2012954" y="5890532"/>
                <a:ext cx="119880" cy="507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22DB2747-716E-CA40-AE90-2658EBEBBD9F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994954" y="5782532"/>
                  <a:ext cx="155520" cy="26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56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0C20155A-BE1C-FC4B-B94E-1C7FC0FFBD41}"/>
                    </a:ext>
                  </a:extLst>
                </p14:cNvPr>
                <p14:cNvContentPartPr/>
                <p14:nvPr/>
              </p14:nvContentPartPr>
              <p14:xfrm>
                <a:off x="1898474" y="6011492"/>
                <a:ext cx="234000" cy="756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0C20155A-BE1C-FC4B-B94E-1C7FC0FFBD41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880474" y="5903492"/>
                  <a:ext cx="26964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58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5423D6E9-1406-1842-8803-2AB59D9B0463}"/>
                    </a:ext>
                  </a:extLst>
                </p14:cNvPr>
                <p14:cNvContentPartPr/>
                <p14:nvPr/>
              </p14:nvContentPartPr>
              <p14:xfrm>
                <a:off x="2256314" y="5863532"/>
                <a:ext cx="259200" cy="4266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5423D6E9-1406-1842-8803-2AB59D9B0463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2238314" y="5755532"/>
                  <a:ext cx="294840" cy="64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60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B0A6FAD3-E247-DB4D-BD2D-4E46F415D1BC}"/>
                    </a:ext>
                  </a:extLst>
                </p14:cNvPr>
                <p14:cNvContentPartPr/>
                <p14:nvPr/>
              </p14:nvContentPartPr>
              <p14:xfrm>
                <a:off x="2385194" y="6049292"/>
                <a:ext cx="320400" cy="4860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B0A6FAD3-E247-DB4D-BD2D-4E46F415D1BC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2367554" y="5941652"/>
                  <a:ext cx="356040" cy="26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62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32A57B83-500D-DF4F-A525-9EEDB4FEADB2}"/>
                    </a:ext>
                  </a:extLst>
                </p14:cNvPr>
                <p14:cNvContentPartPr/>
                <p14:nvPr/>
              </p14:nvContentPartPr>
              <p14:xfrm>
                <a:off x="2646194" y="5508572"/>
                <a:ext cx="317880" cy="62712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32A57B83-500D-DF4F-A525-9EEDB4FEADB2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2628554" y="5400572"/>
                  <a:ext cx="353520" cy="8427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440767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8585" y="990600"/>
            <a:ext cx="10040815" cy="5334000"/>
          </a:xfrm>
        </p:spPr>
        <p:txBody>
          <a:bodyPr/>
          <a:lstStyle/>
          <a:p>
            <a:pPr marL="533400" indent="-533400"/>
            <a:r>
              <a:rPr lang="en-US" altLang="en-US" sz="2400" dirty="0"/>
              <a:t>Need a framework to interpret any measure. </a:t>
            </a:r>
          </a:p>
          <a:p>
            <a:pPr marL="990600" lvl="1" indent="-533400"/>
            <a:r>
              <a:rPr lang="en-US" altLang="en-US" sz="1800" dirty="0"/>
              <a:t>For example, if our measure of evaluation has the value, 10, is that good, fair, or poor?</a:t>
            </a:r>
          </a:p>
          <a:p>
            <a:pPr marL="533400" indent="-533400"/>
            <a:r>
              <a:rPr lang="en-US" altLang="en-US" sz="2400" dirty="0"/>
              <a:t>Statistics provide a framework for cluster validity</a:t>
            </a:r>
          </a:p>
          <a:p>
            <a:pPr marL="990600" lvl="1" indent="-533400"/>
            <a:r>
              <a:rPr lang="en-US" altLang="en-US" sz="1800" dirty="0"/>
              <a:t>The more “atypical” a clustering result is, the more likely it represents valid structure in the data</a:t>
            </a:r>
          </a:p>
          <a:p>
            <a:pPr marL="990600" lvl="1" indent="-533400"/>
            <a:r>
              <a:rPr lang="en-US" altLang="en-US" sz="1800" dirty="0"/>
              <a:t>Compare the value of an index obtained from the given data with those resulting from random data. </a:t>
            </a:r>
          </a:p>
          <a:p>
            <a:pPr marL="1371600" lvl="2" indent="-457200"/>
            <a:r>
              <a:rPr lang="en-US" altLang="en-US" sz="1600" dirty="0"/>
              <a:t>If the value of the index is unlikely, then the cluster results are valid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990600"/>
            <a:ext cx="8763000" cy="533400"/>
          </a:xfrm>
        </p:spPr>
        <p:txBody>
          <a:bodyPr>
            <a:normAutofit fontScale="90000"/>
          </a:bodyPr>
          <a:lstStyle/>
          <a:p>
            <a:r>
              <a:rPr lang="en-US" altLang="en-US" sz="2400" dirty="0"/>
              <a:t>Assessing the Significance of Cluster Validity Measure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68853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246" y="1950250"/>
            <a:ext cx="10533185" cy="1135549"/>
          </a:xfrm>
        </p:spPr>
        <p:txBody>
          <a:bodyPr/>
          <a:lstStyle/>
          <a:p>
            <a:pPr marL="342900" indent="-342900"/>
            <a:r>
              <a:rPr lang="en-US" altLang="en-US" sz="3200" dirty="0"/>
              <a:t>Example</a:t>
            </a:r>
          </a:p>
          <a:p>
            <a:pPr marL="742950" lvl="1" indent="-285750"/>
            <a:r>
              <a:rPr lang="en-US" altLang="en-US" sz="2000" dirty="0"/>
              <a:t>Compare SSE of three cohesive clusters against three clusters in random data</a:t>
            </a:r>
          </a:p>
          <a:p>
            <a:pPr marL="742950" lvl="1" indent="-285750">
              <a:buNone/>
            </a:pPr>
            <a:endParaRPr lang="en-US" altLang="en-US" sz="2000" dirty="0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title"/>
          </p:nvPr>
        </p:nvSpPr>
        <p:spPr>
          <a:xfrm>
            <a:off x="709246" y="989012"/>
            <a:ext cx="8280400" cy="533400"/>
          </a:xfrm>
        </p:spPr>
        <p:txBody>
          <a:bodyPr/>
          <a:lstStyle/>
          <a:p>
            <a:r>
              <a:rPr lang="en-US" altLang="en-US" dirty="0"/>
              <a:t>Statistical Framework for SSE</a:t>
            </a:r>
          </a:p>
        </p:txBody>
      </p:sp>
      <p:grpSp>
        <p:nvGrpSpPr>
          <p:cNvPr id="103428" name="Group 4"/>
          <p:cNvGrpSpPr>
            <a:grpSpLocks/>
          </p:cNvGrpSpPr>
          <p:nvPr/>
        </p:nvGrpSpPr>
        <p:grpSpPr bwMode="auto">
          <a:xfrm>
            <a:off x="1875691" y="3085799"/>
            <a:ext cx="7848600" cy="3124200"/>
            <a:chOff x="288" y="1488"/>
            <a:chExt cx="4944" cy="1968"/>
          </a:xfrm>
        </p:grpSpPr>
        <p:pic>
          <p:nvPicPr>
            <p:cNvPr id="10342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31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253526" y="6118409"/>
            <a:ext cx="712604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altLang="en-US" dirty="0"/>
              <a:t>Histogram shows SSE of three clusters in 500 sets of random data points of size 100 distributed over the range 0.2 – 0.8 for x and y values</a:t>
            </a:r>
          </a:p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810607" y="624119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SE = 0.005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FDF6F902-0EAE-424B-83F1-C855F04B2E65}"/>
              </a:ext>
            </a:extLst>
          </p:cNvPr>
          <p:cNvGrpSpPr/>
          <p:nvPr/>
        </p:nvGrpSpPr>
        <p:grpSpPr>
          <a:xfrm>
            <a:off x="3188714" y="5425458"/>
            <a:ext cx="978120" cy="186120"/>
            <a:chOff x="3188714" y="5425458"/>
            <a:chExt cx="978120" cy="186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49D36408-2FA2-864E-95F2-063EA8F4D2C8}"/>
                    </a:ext>
                  </a:extLst>
                </p14:cNvPr>
                <p14:cNvContentPartPr/>
                <p14:nvPr/>
              </p14:nvContentPartPr>
              <p14:xfrm>
                <a:off x="3235514" y="5549298"/>
                <a:ext cx="360" cy="36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49D36408-2FA2-864E-95F2-063EA8F4D2C8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226874" y="5540298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073DC49A-593A-D54C-B955-9D1C85AAC679}"/>
                    </a:ext>
                  </a:extLst>
                </p14:cNvPr>
                <p14:cNvContentPartPr/>
                <p14:nvPr/>
              </p14:nvContentPartPr>
              <p14:xfrm>
                <a:off x="3235514" y="5549298"/>
                <a:ext cx="360" cy="3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073DC49A-593A-D54C-B955-9D1C85AAC679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226874" y="5540298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7053C88C-0A29-B14A-BB8B-4B3BA1D1E384}"/>
                    </a:ext>
                  </a:extLst>
                </p14:cNvPr>
                <p14:cNvContentPartPr/>
                <p14:nvPr/>
              </p14:nvContentPartPr>
              <p14:xfrm>
                <a:off x="3188714" y="5533818"/>
                <a:ext cx="84960" cy="680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7053C88C-0A29-B14A-BB8B-4B3BA1D1E384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179714" y="5525178"/>
                  <a:ext cx="102600" cy="8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A7342D05-F430-9E41-BD44-4BD021916352}"/>
                    </a:ext>
                  </a:extLst>
                </p14:cNvPr>
                <p14:cNvContentPartPr/>
                <p14:nvPr/>
              </p14:nvContentPartPr>
              <p14:xfrm>
                <a:off x="3344954" y="5507178"/>
                <a:ext cx="75600" cy="781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A7342D05-F430-9E41-BD44-4BD021916352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3335954" y="5498538"/>
                  <a:ext cx="93240" cy="9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F3EB2DCF-3394-794F-91A1-19B2EABA247E}"/>
                    </a:ext>
                  </a:extLst>
                </p14:cNvPr>
                <p14:cNvContentPartPr/>
                <p14:nvPr/>
              </p14:nvContentPartPr>
              <p14:xfrm>
                <a:off x="3446114" y="5510418"/>
                <a:ext cx="45360" cy="907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F3EB2DCF-3394-794F-91A1-19B2EABA247E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437114" y="5501418"/>
                  <a:ext cx="63000" cy="10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06133498-635D-8E49-A02C-7094140B0B29}"/>
                    </a:ext>
                  </a:extLst>
                </p14:cNvPr>
                <p14:cNvContentPartPr/>
                <p14:nvPr/>
              </p14:nvContentPartPr>
              <p14:xfrm>
                <a:off x="3583634" y="5496378"/>
                <a:ext cx="127080" cy="1126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06133498-635D-8E49-A02C-7094140B0B29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574634" y="5487378"/>
                  <a:ext cx="14472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C66D4924-AFC3-5740-88E7-0CC942CC5289}"/>
                    </a:ext>
                  </a:extLst>
                </p14:cNvPr>
                <p14:cNvContentPartPr/>
                <p14:nvPr/>
              </p14:nvContentPartPr>
              <p14:xfrm>
                <a:off x="3774434" y="5494938"/>
                <a:ext cx="64800" cy="198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C66D4924-AFC3-5740-88E7-0CC942CC5289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765434" y="5486298"/>
                  <a:ext cx="8244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8971448-D20F-D241-8292-86598D4B3342}"/>
                    </a:ext>
                  </a:extLst>
                </p14:cNvPr>
                <p14:cNvContentPartPr/>
                <p14:nvPr/>
              </p14:nvContentPartPr>
              <p14:xfrm>
                <a:off x="3734474" y="5596818"/>
                <a:ext cx="153360" cy="64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8971448-D20F-D241-8292-86598D4B3342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3725834" y="5587818"/>
                  <a:ext cx="1710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60EF9244-B895-8E42-AD1C-11FE8E02D7F2}"/>
                    </a:ext>
                  </a:extLst>
                </p14:cNvPr>
                <p14:cNvContentPartPr/>
                <p14:nvPr/>
              </p14:nvContentPartPr>
              <p14:xfrm>
                <a:off x="3908714" y="5469018"/>
                <a:ext cx="86400" cy="1184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60EF9244-B895-8E42-AD1C-11FE8E02D7F2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3899714" y="5460018"/>
                  <a:ext cx="10404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81D82654-3604-F845-8DA7-E02C704516AD}"/>
                    </a:ext>
                  </a:extLst>
                </p14:cNvPr>
                <p14:cNvContentPartPr/>
                <p14:nvPr/>
              </p14:nvContentPartPr>
              <p14:xfrm>
                <a:off x="3994754" y="5575218"/>
                <a:ext cx="90360" cy="302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81D82654-3604-F845-8DA7-E02C704516AD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3985754" y="5566578"/>
                  <a:ext cx="10800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7F6EAE83-3C02-0B4C-B4ED-4E117ECB5058}"/>
                    </a:ext>
                  </a:extLst>
                </p14:cNvPr>
                <p14:cNvContentPartPr/>
                <p14:nvPr/>
              </p14:nvContentPartPr>
              <p14:xfrm>
                <a:off x="4061714" y="5455698"/>
                <a:ext cx="92160" cy="1378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7F6EAE83-3C02-0B4C-B4ED-4E117ECB5058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4053074" y="5447058"/>
                  <a:ext cx="10980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7CBD13D6-304A-F04C-909F-A19CFF9B60A9}"/>
                    </a:ext>
                  </a:extLst>
                </p14:cNvPr>
                <p14:cNvContentPartPr/>
                <p14:nvPr/>
              </p14:nvContentPartPr>
              <p14:xfrm>
                <a:off x="4138034" y="5425458"/>
                <a:ext cx="28800" cy="1861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7CBD13D6-304A-F04C-909F-A19CFF9B60A9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4129394" y="5416818"/>
                  <a:ext cx="46440" cy="203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7476D98A-43A2-FA4F-8E5F-931BF9030999}"/>
                  </a:ext>
                </a:extLst>
              </p14:cNvPr>
              <p14:cNvContentPartPr/>
              <p14:nvPr/>
            </p14:nvContentPartPr>
            <p14:xfrm>
              <a:off x="2480594" y="2758532"/>
              <a:ext cx="455760" cy="2700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7476D98A-43A2-FA4F-8E5F-931BF9030999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2471954" y="2749892"/>
                <a:ext cx="473400" cy="446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81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dirty="0"/>
              <a:t>Correlation of ideal similarity and proximity matrices for the K-means </a:t>
            </a:r>
            <a:r>
              <a:rPr lang="en-US" altLang="en-US" sz="2600" dirty="0" err="1"/>
              <a:t>clusterings</a:t>
            </a:r>
            <a:r>
              <a:rPr lang="en-US" altLang="en-US" sz="2600" dirty="0"/>
              <a:t> of the following two data sets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title"/>
          </p:nvPr>
        </p:nvSpPr>
        <p:spPr>
          <a:xfrm>
            <a:off x="1676400" y="152400"/>
            <a:ext cx="8686800" cy="533400"/>
          </a:xfrm>
        </p:spPr>
        <p:txBody>
          <a:bodyPr/>
          <a:lstStyle/>
          <a:p>
            <a:r>
              <a:rPr lang="en-US" altLang="en-US"/>
              <a:t>Statistical Framework for Correlation</a:t>
            </a:r>
          </a:p>
        </p:txBody>
      </p:sp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590801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592389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4" name="Text Box 6"/>
          <p:cNvSpPr txBox="1">
            <a:spLocks noChangeArrowheads="1"/>
          </p:cNvSpPr>
          <p:nvPr/>
        </p:nvSpPr>
        <p:spPr bwMode="auto">
          <a:xfrm>
            <a:off x="22098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104455" name="Text Box 7"/>
          <p:cNvSpPr txBox="1">
            <a:spLocks noChangeArrowheads="1"/>
          </p:cNvSpPr>
          <p:nvPr/>
        </p:nvSpPr>
        <p:spPr bwMode="auto">
          <a:xfrm>
            <a:off x="49530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  <p:pic>
        <p:nvPicPr>
          <p:cNvPr id="10445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1" y="2133601"/>
            <a:ext cx="3656013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81200" y="5638801"/>
            <a:ext cx="480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Correlation is negative because it is calculated between a distance matrix and the ideal similarity matrix. Higher magnitude is better.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310438" y="4918404"/>
            <a:ext cx="297656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Histogram of  correlation for 500 random data sets of size 100 with </a:t>
            </a:r>
            <a:r>
              <a:rPr lang="en-US" i="1" dirty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dirty="0"/>
              <a:t> and </a:t>
            </a:r>
            <a:r>
              <a:rPr lang="en-US" i="1" dirty="0"/>
              <a:t>y</a:t>
            </a:r>
            <a:r>
              <a:rPr lang="en-US" dirty="0"/>
              <a:t> values  of points between 0.2 and 0.8. 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ACFB9655-BC03-BC4B-8AE2-FD34F0AF1A3C}"/>
              </a:ext>
            </a:extLst>
          </p:cNvPr>
          <p:cNvGrpSpPr/>
          <p:nvPr/>
        </p:nvGrpSpPr>
        <p:grpSpPr>
          <a:xfrm>
            <a:off x="2276114" y="5090972"/>
            <a:ext cx="691920" cy="573120"/>
            <a:chOff x="2276114" y="5090972"/>
            <a:chExt cx="691920" cy="573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AF33BDE7-9044-4E46-AA40-343F5720CC71}"/>
                    </a:ext>
                  </a:extLst>
                </p14:cNvPr>
                <p14:cNvContentPartPr/>
                <p14:nvPr/>
              </p14:nvContentPartPr>
              <p14:xfrm>
                <a:off x="2276114" y="5557532"/>
                <a:ext cx="532080" cy="828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AF33BDE7-9044-4E46-AA40-343F5720CC71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267474" y="5548892"/>
                  <a:ext cx="54972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E875FAFA-74B6-7845-8600-59258CFF1D74}"/>
                    </a:ext>
                  </a:extLst>
                </p14:cNvPr>
                <p14:cNvContentPartPr/>
                <p14:nvPr/>
              </p14:nvContentPartPr>
              <p14:xfrm>
                <a:off x="2932754" y="5561852"/>
                <a:ext cx="9720" cy="1022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E875FAFA-74B6-7845-8600-59258CFF1D74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923754" y="5553212"/>
                  <a:ext cx="2736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B56E8F4B-5357-9F49-AE49-2A81FCE218C0}"/>
                    </a:ext>
                  </a:extLst>
                </p14:cNvPr>
                <p14:cNvContentPartPr/>
                <p14:nvPr/>
              </p14:nvContentPartPr>
              <p14:xfrm>
                <a:off x="2894234" y="5558972"/>
                <a:ext cx="51120" cy="133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B56E8F4B-5357-9F49-AE49-2A81FCE218C0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885594" y="5550332"/>
                  <a:ext cx="6876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47E07864-CFF0-7F48-9BD1-7DD3570F5A84}"/>
                    </a:ext>
                  </a:extLst>
                </p14:cNvPr>
                <p14:cNvContentPartPr/>
                <p14:nvPr/>
              </p14:nvContentPartPr>
              <p14:xfrm>
                <a:off x="2913314" y="5571572"/>
                <a:ext cx="54720" cy="201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47E07864-CFF0-7F48-9BD1-7DD3570F5A84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2904314" y="5562572"/>
                  <a:ext cx="7236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22A1A071-6BBE-2841-BF9C-37DCA2D8EBFB}"/>
                    </a:ext>
                  </a:extLst>
                </p14:cNvPr>
                <p14:cNvContentPartPr/>
                <p14:nvPr/>
              </p14:nvContentPartPr>
              <p14:xfrm>
                <a:off x="2853554" y="5090972"/>
                <a:ext cx="63720" cy="4870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22A1A071-6BBE-2841-BF9C-37DCA2D8EBFB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2844914" y="5081972"/>
                  <a:ext cx="81360" cy="504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DDB2BA8B-5907-CB4A-9F57-442B3E028743}"/>
                  </a:ext>
                </a:extLst>
              </p14:cNvPr>
              <p14:cNvContentPartPr/>
              <p14:nvPr/>
            </p14:nvContentPartPr>
            <p14:xfrm>
              <a:off x="3531794" y="5088812"/>
              <a:ext cx="86400" cy="50436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DDB2BA8B-5907-CB4A-9F57-442B3E028743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3522794" y="5080172"/>
                <a:ext cx="104040" cy="522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12E60830-1025-8242-B13E-80EE8A2F1051}"/>
                  </a:ext>
                </a:extLst>
              </p14:cNvPr>
              <p14:cNvContentPartPr/>
              <p14:nvPr/>
            </p14:nvContentPartPr>
            <p14:xfrm>
              <a:off x="5565434" y="5192132"/>
              <a:ext cx="63360" cy="39168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12E60830-1025-8242-B13E-80EE8A2F1051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5556794" y="5183492"/>
                <a:ext cx="81000" cy="409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12BCF8F9-D7F8-6F43-9F73-EA1EEC94C611}"/>
                  </a:ext>
                </a:extLst>
              </p14:cNvPr>
              <p14:cNvContentPartPr/>
              <p14:nvPr/>
            </p14:nvContentPartPr>
            <p14:xfrm>
              <a:off x="6283274" y="5137412"/>
              <a:ext cx="81360" cy="53604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12BCF8F9-D7F8-6F43-9F73-EA1EEC94C611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6274634" y="5128412"/>
                <a:ext cx="99000" cy="553680"/>
              </a:xfrm>
              <a:prstGeom prst="rect">
                <a:avLst/>
              </a:prstGeom>
            </p:spPr>
          </p:pic>
        </mc:Fallback>
      </mc:AlternateContent>
      <p:grpSp>
        <p:nvGrpSpPr>
          <p:cNvPr id="21" name="Group 20">
            <a:extLst>
              <a:ext uri="{FF2B5EF4-FFF2-40B4-BE49-F238E27FC236}">
                <a16:creationId xmlns:a16="http://schemas.microsoft.com/office/drawing/2014/main" id="{16F884C3-0DCD-D349-8366-1FECC738B65E}"/>
              </a:ext>
            </a:extLst>
          </p:cNvPr>
          <p:cNvGrpSpPr/>
          <p:nvPr/>
        </p:nvGrpSpPr>
        <p:grpSpPr>
          <a:xfrm>
            <a:off x="5002034" y="2038532"/>
            <a:ext cx="1693080" cy="551880"/>
            <a:chOff x="5002034" y="2038532"/>
            <a:chExt cx="1693080" cy="551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013DAB34-1744-B344-AF7B-352B7EF3F5F0}"/>
                    </a:ext>
                  </a:extLst>
                </p14:cNvPr>
                <p14:cNvContentPartPr/>
                <p14:nvPr/>
              </p14:nvContentPartPr>
              <p14:xfrm>
                <a:off x="5002034" y="2038532"/>
                <a:ext cx="22320" cy="3733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013DAB34-1744-B344-AF7B-352B7EF3F5F0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4993394" y="2029532"/>
                  <a:ext cx="39960" cy="39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43FAC1A-A4AD-9D4C-BC1D-582839028D79}"/>
                    </a:ext>
                  </a:extLst>
                </p14:cNvPr>
                <p14:cNvContentPartPr/>
                <p14:nvPr/>
              </p14:nvContentPartPr>
              <p14:xfrm>
                <a:off x="5029394" y="2039612"/>
                <a:ext cx="132840" cy="2991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D43FAC1A-A4AD-9D4C-BC1D-582839028D79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5020394" y="2030972"/>
                  <a:ext cx="150480" cy="31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6011B99-D61B-9946-B9C7-13FA5992B305}"/>
                    </a:ext>
                  </a:extLst>
                </p14:cNvPr>
                <p14:cNvContentPartPr/>
                <p14:nvPr/>
              </p14:nvContentPartPr>
              <p14:xfrm>
                <a:off x="5194634" y="2238692"/>
                <a:ext cx="726840" cy="2167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6011B99-D61B-9946-B9C7-13FA5992B305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5185994" y="2230052"/>
                  <a:ext cx="74448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5F8182CE-63C9-5D4A-9B24-E4C91D38E198}"/>
                    </a:ext>
                  </a:extLst>
                </p14:cNvPr>
                <p14:cNvContentPartPr/>
                <p14:nvPr/>
              </p14:nvContentPartPr>
              <p14:xfrm>
                <a:off x="5968274" y="2074172"/>
                <a:ext cx="107280" cy="5086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5F8182CE-63C9-5D4A-9B24-E4C91D38E198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959274" y="2065172"/>
                  <a:ext cx="124920" cy="52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4DC9B0F4-3F58-E54A-9A9E-1654F689E169}"/>
                    </a:ext>
                  </a:extLst>
                </p14:cNvPr>
                <p14:cNvContentPartPr/>
                <p14:nvPr/>
              </p14:nvContentPartPr>
              <p14:xfrm>
                <a:off x="6111554" y="2436692"/>
                <a:ext cx="38880" cy="15372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4DC9B0F4-3F58-E54A-9A9E-1654F689E169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6102914" y="2427692"/>
                  <a:ext cx="5652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F491DDF3-5B9F-4345-8122-0BAAC8C30587}"/>
                    </a:ext>
                  </a:extLst>
                </p14:cNvPr>
                <p14:cNvContentPartPr/>
                <p14:nvPr/>
              </p14:nvContentPartPr>
              <p14:xfrm>
                <a:off x="6129554" y="2264612"/>
                <a:ext cx="12960" cy="720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F491DDF3-5B9F-4345-8122-0BAAC8C30587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6120554" y="2255612"/>
                  <a:ext cx="30600" cy="8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8742BF32-BD9E-8D40-8749-2ABCFDB5CC9C}"/>
                    </a:ext>
                  </a:extLst>
                </p14:cNvPr>
                <p14:cNvContentPartPr/>
                <p14:nvPr/>
              </p14:nvContentPartPr>
              <p14:xfrm>
                <a:off x="6226034" y="2350652"/>
                <a:ext cx="469080" cy="2242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8742BF32-BD9E-8D40-8749-2ABCFDB5CC9C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6217034" y="2341652"/>
                  <a:ext cx="486720" cy="24192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6290" name="Rectangle 2">
            <a:extLst>
              <a:ext uri="{FF2B5EF4-FFF2-40B4-BE49-F238E27FC236}">
                <a16:creationId xmlns:a16="http://schemas.microsoft.com/office/drawing/2014/main" id="{67190606-6CD8-3D41-A8B1-856D4B3A13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7554" y="952500"/>
            <a:ext cx="7848600" cy="8382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dirty="0"/>
              <a:t>Other </a:t>
            </a:r>
            <a:r>
              <a:rPr lang="en-AU" altLang="zh-TW" dirty="0">
                <a:ea typeface="新細明體" panose="02020500000000000000" pitchFamily="18" charset="-120"/>
              </a:rPr>
              <a:t>Cluster Methods</a:t>
            </a:r>
            <a:endParaRPr lang="en-US" altLang="en-US" dirty="0">
              <a:ea typeface="新細明體" panose="02020500000000000000" pitchFamily="18" charset="-120"/>
            </a:endParaRPr>
          </a:p>
        </p:txBody>
      </p:sp>
      <p:sp>
        <p:nvSpPr>
          <p:cNvPr id="1676291" name="Rectangle 3">
            <a:extLst>
              <a:ext uri="{FF2B5EF4-FFF2-40B4-BE49-F238E27FC236}">
                <a16:creationId xmlns:a16="http://schemas.microsoft.com/office/drawing/2014/main" id="{17E4444A-6407-4649-8816-E94EB2E23E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371600"/>
            <a:ext cx="8223250" cy="51816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Partitioning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Hierarchical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Density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Grid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Model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Clustering High-Dimensional Data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Constraint-Based Clustering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Outlier Analysis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9C4F10-DE8A-E741-8950-97EA4A6BAB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pic>
        <p:nvPicPr>
          <p:cNvPr id="152578" name="Picture 2" descr="A Survey of Clustering Algorithms for Big Data: Taxonomy and Empirical  Analysis">
            <a:extLst>
              <a:ext uri="{FF2B5EF4-FFF2-40B4-BE49-F238E27FC236}">
                <a16:creationId xmlns:a16="http://schemas.microsoft.com/office/drawing/2014/main" id="{4B9E7FAE-4010-B248-B935-400567AF80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192" y="2334941"/>
            <a:ext cx="10714892" cy="365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429684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1426" name="Rectangle 1026">
            <a:extLst>
              <a:ext uri="{FF2B5EF4-FFF2-40B4-BE49-F238E27FC236}">
                <a16:creationId xmlns:a16="http://schemas.microsoft.com/office/drawing/2014/main" id="{0F520FB1-64D8-8648-9589-40A4E803AB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7169" y="779584"/>
            <a:ext cx="10515600" cy="9144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sz="3200" dirty="0"/>
              <a:t>STING: A Statistical Information Grid Approach</a:t>
            </a:r>
            <a:endParaRPr lang="en-US" altLang="en-US" dirty="0"/>
          </a:p>
        </p:txBody>
      </p:sp>
      <p:sp>
        <p:nvSpPr>
          <p:cNvPr id="1511427" name="Rectangle 1027">
            <a:extLst>
              <a:ext uri="{FF2B5EF4-FFF2-40B4-BE49-F238E27FC236}">
                <a16:creationId xmlns:a16="http://schemas.microsoft.com/office/drawing/2014/main" id="{A4ACC5F1-979B-2E4C-BBD1-17AD38DA42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42137" y="1906943"/>
            <a:ext cx="10825663" cy="16764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Wang, Yang and </a:t>
            </a:r>
            <a:r>
              <a:rPr lang="en-US" altLang="en-US" sz="2400" dirty="0" err="1"/>
              <a:t>Muntz</a:t>
            </a:r>
            <a:r>
              <a:rPr lang="en-US" altLang="en-US" sz="2400" dirty="0"/>
              <a:t> (VLDB’97)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The spatial area </a:t>
            </a:r>
            <a:r>
              <a:rPr lang="en-US" altLang="en-US" sz="2400" dirty="0" err="1"/>
              <a:t>aea</a:t>
            </a:r>
            <a:r>
              <a:rPr lang="en-US" altLang="en-US" sz="2400" dirty="0"/>
              <a:t> is divided into rectangular cells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There are several levels of cells corresponding to different levels of resolution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</p:txBody>
      </p:sp>
      <p:pic>
        <p:nvPicPr>
          <p:cNvPr id="1511429" name="Picture 1029">
            <a:extLst>
              <a:ext uri="{FF2B5EF4-FFF2-40B4-BE49-F238E27FC236}">
                <a16:creationId xmlns:a16="http://schemas.microsoft.com/office/drawing/2014/main" id="{18EDCD8C-BA8C-8E4C-9AC2-E568C312B4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6139" y="3200400"/>
            <a:ext cx="5419725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83EB0FBB-E206-794B-9769-8158665C8A0B}"/>
                  </a:ext>
                </a:extLst>
              </p14:cNvPr>
              <p14:cNvContentPartPr/>
              <p14:nvPr/>
            </p14:nvContentPartPr>
            <p14:xfrm>
              <a:off x="3863714" y="5116532"/>
              <a:ext cx="1114200" cy="1503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83EB0FBB-E206-794B-9769-8158665C8A0B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828074" y="5044892"/>
                <a:ext cx="1185840" cy="164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79143AA3-047E-6348-AAD3-AD6D668E88FF}"/>
                  </a:ext>
                </a:extLst>
              </p14:cNvPr>
              <p14:cNvContentPartPr/>
              <p14:nvPr/>
            </p14:nvContentPartPr>
            <p14:xfrm>
              <a:off x="6014354" y="5118692"/>
              <a:ext cx="1222560" cy="16462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79143AA3-047E-6348-AAD3-AD6D668E88FF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978354" y="5046692"/>
                <a:ext cx="1294200" cy="1789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CFDF2CCA-D327-6244-964A-FF089D9C4BC3}"/>
                  </a:ext>
                </a:extLst>
              </p14:cNvPr>
              <p14:cNvContentPartPr/>
              <p14:nvPr/>
            </p14:nvContentPartPr>
            <p14:xfrm>
              <a:off x="3353954" y="3193412"/>
              <a:ext cx="3993480" cy="64800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CFDF2CCA-D327-6244-964A-FF089D9C4BC3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317954" y="3121772"/>
                <a:ext cx="4065120" cy="79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C2213B89-D30D-E548-92A8-21F4619EB8EF}"/>
                  </a:ext>
                </a:extLst>
              </p14:cNvPr>
              <p14:cNvContentPartPr/>
              <p14:nvPr/>
            </p14:nvContentPartPr>
            <p14:xfrm>
              <a:off x="3306794" y="5069012"/>
              <a:ext cx="4183560" cy="6836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C2213B89-D30D-E548-92A8-21F4619EB8EF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271154" y="4997012"/>
                <a:ext cx="4255200" cy="82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2B97DFDA-7F3B-DD42-B55C-FD7AB7C3356F}"/>
                  </a:ext>
                </a:extLst>
              </p14:cNvPr>
              <p14:cNvContentPartPr/>
              <p14:nvPr/>
            </p14:nvContentPartPr>
            <p14:xfrm>
              <a:off x="3310034" y="6063692"/>
              <a:ext cx="4400640" cy="68436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2B97DFDA-7F3B-DD42-B55C-FD7AB7C3356F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274034" y="5991692"/>
                <a:ext cx="4472280" cy="828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4674" name="Rectangle 2">
            <a:extLst>
              <a:ext uri="{FF2B5EF4-FFF2-40B4-BE49-F238E27FC236}">
                <a16:creationId xmlns:a16="http://schemas.microsoft.com/office/drawing/2014/main" id="{197DB362-050F-8046-93F8-964F80BBDF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4415" y="803031"/>
            <a:ext cx="6477000" cy="914400"/>
          </a:xfrm>
          <a:noFill/>
          <a:ln/>
        </p:spPr>
        <p:txBody>
          <a:bodyPr vert="horz" lIns="92075" tIns="46038" rIns="92075" bIns="46038" rtlCol="0" anchor="ctr">
            <a:normAutofit fontScale="90000"/>
          </a:bodyPr>
          <a:lstStyle/>
          <a:p>
            <a:r>
              <a:rPr lang="en-US" altLang="en-US" sz="3200" dirty="0"/>
              <a:t>The STING Clustering Method</a:t>
            </a:r>
          </a:p>
        </p:txBody>
      </p:sp>
      <p:sp>
        <p:nvSpPr>
          <p:cNvPr id="1564675" name="Rectangle 3">
            <a:extLst>
              <a:ext uri="{FF2B5EF4-FFF2-40B4-BE49-F238E27FC236}">
                <a16:creationId xmlns:a16="http://schemas.microsoft.com/office/drawing/2014/main" id="{81EC392A-DA47-FD41-9E14-A3D16D2C69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6862" y="2063260"/>
            <a:ext cx="11230707" cy="4566139"/>
          </a:xfrm>
          <a:noFill/>
          <a:ln/>
        </p:spPr>
        <p:txBody>
          <a:bodyPr vert="horz" lIns="92075" tIns="46038" rIns="92075" bIns="46038" rtlCol="0" anchor="ctr">
            <a:normAutofit lnSpcReduction="10000"/>
          </a:bodyPr>
          <a:lstStyle/>
          <a:p>
            <a:pPr lvl="1">
              <a:lnSpc>
                <a:spcPct val="90000"/>
              </a:lnSpc>
            </a:pPr>
            <a:r>
              <a:rPr lang="en-US" altLang="en-US" sz="2400" dirty="0"/>
              <a:t>Each cell at a high level is partitioned into a number of smaller cells in the next lower level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Statistical info of each cell  is calculated and stored beforehand and is used to answer queri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Parameters of higher level cells can be easily calculated from parameters of lower level cell</a:t>
            </a:r>
          </a:p>
          <a:p>
            <a:pPr marL="972000" lvl="3" indent="0">
              <a:lnSpc>
                <a:spcPct val="90000"/>
              </a:lnSpc>
              <a:buNone/>
            </a:pPr>
            <a:r>
              <a:rPr lang="en-US" altLang="en-US" sz="1600" i="1" dirty="0"/>
              <a:t>count</a:t>
            </a:r>
            <a:r>
              <a:rPr lang="en-US" altLang="en-US" sz="1600" dirty="0"/>
              <a:t>, </a:t>
            </a:r>
            <a:r>
              <a:rPr lang="en-US" altLang="en-US" sz="1600" i="1" dirty="0"/>
              <a:t>mean</a:t>
            </a:r>
            <a:r>
              <a:rPr lang="en-US" altLang="en-US" sz="1600" dirty="0"/>
              <a:t>, </a:t>
            </a:r>
            <a:r>
              <a:rPr lang="en-US" altLang="en-US" sz="1600" i="1" dirty="0"/>
              <a:t>s</a:t>
            </a:r>
            <a:r>
              <a:rPr lang="en-US" altLang="en-US" sz="1600" dirty="0"/>
              <a:t>, </a:t>
            </a:r>
            <a:r>
              <a:rPr lang="en-US" altLang="en-US" sz="1600" i="1" dirty="0"/>
              <a:t>min</a:t>
            </a:r>
            <a:r>
              <a:rPr lang="en-US" altLang="en-US" sz="1600" dirty="0"/>
              <a:t>, </a:t>
            </a:r>
            <a:r>
              <a:rPr lang="en-US" altLang="en-US" sz="1600" i="1" dirty="0"/>
              <a:t>max</a:t>
            </a:r>
            <a:r>
              <a:rPr lang="en-US" altLang="en-US" sz="1600" dirty="0"/>
              <a:t> </a:t>
            </a:r>
          </a:p>
          <a:p>
            <a:pPr marL="972000" lvl="3" indent="0">
              <a:lnSpc>
                <a:spcPct val="90000"/>
              </a:lnSpc>
              <a:buNone/>
            </a:pPr>
            <a:r>
              <a:rPr lang="en-US" altLang="en-US" sz="1600" dirty="0"/>
              <a:t>type of distribution—normal, </a:t>
            </a:r>
            <a:r>
              <a:rPr lang="en-US" altLang="en-US" sz="1600" i="1" dirty="0"/>
              <a:t>uniform</a:t>
            </a:r>
            <a:r>
              <a:rPr lang="en-US" altLang="en-US" sz="1600" dirty="0"/>
              <a:t>, etc.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Use a top-down approach to answer spatial data queri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Start from a pre-selected layer</a:t>
            </a:r>
            <a:r>
              <a:rPr lang="en-US" altLang="en-US" dirty="0"/>
              <a:t>—</a:t>
            </a:r>
            <a:r>
              <a:rPr lang="en-US" altLang="en-US" sz="2400" dirty="0"/>
              <a:t>typically with a small number of cell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For each cell in the current level compute the confidence interval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400" dirty="0"/>
              <a:t>    </a:t>
            </a:r>
          </a:p>
        </p:txBody>
      </p:sp>
      <p:pic>
        <p:nvPicPr>
          <p:cNvPr id="12" name="Picture 2" descr="Recommendation system and STING | Learning Data Mining with R">
            <a:extLst>
              <a:ext uri="{FF2B5EF4-FFF2-40B4-BE49-F238E27FC236}">
                <a16:creationId xmlns:a16="http://schemas.microsoft.com/office/drawing/2014/main" id="{2EDA1564-0A0E-A043-9E3A-7D0F92FF19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5654" y="4032739"/>
            <a:ext cx="3106346" cy="13481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A205A64C-1022-D043-AD74-F712832141AB}"/>
                  </a:ext>
                </a:extLst>
              </p14:cNvPr>
              <p14:cNvContentPartPr/>
              <p14:nvPr/>
            </p14:nvContentPartPr>
            <p14:xfrm>
              <a:off x="10566554" y="4211492"/>
              <a:ext cx="314640" cy="8820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A205A64C-1022-D043-AD74-F712832141AB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530554" y="4139852"/>
                <a:ext cx="386280" cy="23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64D41804-417A-D84D-A81B-BBBFE5BD4D08}"/>
                  </a:ext>
                </a:extLst>
              </p14:cNvPr>
              <p14:cNvContentPartPr/>
              <p14:nvPr/>
            </p14:nvContentPartPr>
            <p14:xfrm>
              <a:off x="9933314" y="4400852"/>
              <a:ext cx="1412280" cy="3686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64D41804-417A-D84D-A81B-BBBFE5BD4D08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897674" y="4328852"/>
                <a:ext cx="1483920" cy="512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ADB845B6-18B6-5F4B-B2A1-7586687BBC3E}"/>
                  </a:ext>
                </a:extLst>
              </p14:cNvPr>
              <p14:cNvContentPartPr/>
              <p14:nvPr/>
            </p14:nvContentPartPr>
            <p14:xfrm>
              <a:off x="10441994" y="4220852"/>
              <a:ext cx="354600" cy="38160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ADB845B6-18B6-5F4B-B2A1-7586687BBC3E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0433354" y="4212212"/>
                <a:ext cx="372240" cy="399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E1EDB39E-5E24-9E47-8BBB-94A7E628E139}"/>
                  </a:ext>
                </a:extLst>
              </p14:cNvPr>
              <p14:cNvContentPartPr/>
              <p14:nvPr/>
            </p14:nvContentPartPr>
            <p14:xfrm>
              <a:off x="8372714" y="3936452"/>
              <a:ext cx="147240" cy="128232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E1EDB39E-5E24-9E47-8BBB-94A7E628E139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8363714" y="3927452"/>
                <a:ext cx="164880" cy="1299960"/>
              </a:xfrm>
              <a:prstGeom prst="rect">
                <a:avLst/>
              </a:prstGeom>
            </p:spPr>
          </p:pic>
        </mc:Fallback>
      </mc:AlternateContent>
      <p:grpSp>
        <p:nvGrpSpPr>
          <p:cNvPr id="20" name="Group 19">
            <a:extLst>
              <a:ext uri="{FF2B5EF4-FFF2-40B4-BE49-F238E27FC236}">
                <a16:creationId xmlns:a16="http://schemas.microsoft.com/office/drawing/2014/main" id="{647A60BF-6D64-FD45-833B-4DAE8AC4ED1B}"/>
              </a:ext>
            </a:extLst>
          </p:cNvPr>
          <p:cNvGrpSpPr/>
          <p:nvPr/>
        </p:nvGrpSpPr>
        <p:grpSpPr>
          <a:xfrm>
            <a:off x="8674754" y="3935372"/>
            <a:ext cx="453960" cy="335520"/>
            <a:chOff x="8674754" y="3935372"/>
            <a:chExt cx="453960" cy="335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65088520-7424-0E41-9077-6EBEB05CE765}"/>
                    </a:ext>
                  </a:extLst>
                </p14:cNvPr>
                <p14:cNvContentPartPr/>
                <p14:nvPr/>
              </p14:nvContentPartPr>
              <p14:xfrm>
                <a:off x="8674754" y="3935372"/>
                <a:ext cx="167040" cy="2440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65088520-7424-0E41-9077-6EBEB05CE765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665754" y="3926372"/>
                  <a:ext cx="184680" cy="26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25A253F4-8FF4-8F4F-9191-0BE4143EA1D7}"/>
                    </a:ext>
                  </a:extLst>
                </p14:cNvPr>
                <p14:cNvContentPartPr/>
                <p14:nvPr/>
              </p14:nvContentPartPr>
              <p14:xfrm>
                <a:off x="8863394" y="4073972"/>
                <a:ext cx="18000" cy="446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25A253F4-8FF4-8F4F-9191-0BE4143EA1D7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854394" y="4064972"/>
                  <a:ext cx="3564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22CD409-BD28-F84F-82F0-4338F5DBB196}"/>
                    </a:ext>
                  </a:extLst>
                </p14:cNvPr>
                <p14:cNvContentPartPr/>
                <p14:nvPr/>
              </p14:nvContentPartPr>
              <p14:xfrm>
                <a:off x="8897954" y="3950132"/>
                <a:ext cx="10440" cy="666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22CD409-BD28-F84F-82F0-4338F5DBB196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889314" y="3941132"/>
                  <a:ext cx="28080" cy="8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BA475A37-9D31-1044-A353-E212D2DF49EE}"/>
                    </a:ext>
                  </a:extLst>
                </p14:cNvPr>
                <p14:cNvContentPartPr/>
                <p14:nvPr/>
              </p14:nvContentPartPr>
              <p14:xfrm>
                <a:off x="8905874" y="4037612"/>
                <a:ext cx="79200" cy="1954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BA475A37-9D31-1044-A353-E212D2DF49EE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8897234" y="4028612"/>
                  <a:ext cx="96840" cy="21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D65969A2-FE56-7449-96FA-979A8C5E7C30}"/>
                    </a:ext>
                  </a:extLst>
                </p14:cNvPr>
                <p14:cNvContentPartPr/>
                <p14:nvPr/>
              </p14:nvContentPartPr>
              <p14:xfrm>
                <a:off x="9046994" y="3965972"/>
                <a:ext cx="81720" cy="3049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D65969A2-FE56-7449-96FA-979A8C5E7C30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9037994" y="3956972"/>
                  <a:ext cx="99360" cy="322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787B09FE-D60D-9E4F-9187-F166DA95C897}"/>
              </a:ext>
            </a:extLst>
          </p:cNvPr>
          <p:cNvGrpSpPr/>
          <p:nvPr/>
        </p:nvGrpSpPr>
        <p:grpSpPr>
          <a:xfrm>
            <a:off x="8663594" y="4530812"/>
            <a:ext cx="381960" cy="138960"/>
            <a:chOff x="8663594" y="4530812"/>
            <a:chExt cx="381960" cy="138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98D8442A-071E-BD43-AE30-90D92DCAC28E}"/>
                    </a:ext>
                  </a:extLst>
                </p14:cNvPr>
                <p14:cNvContentPartPr/>
                <p14:nvPr/>
              </p14:nvContentPartPr>
              <p14:xfrm>
                <a:off x="8663594" y="4530812"/>
                <a:ext cx="57240" cy="1389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98D8442A-071E-BD43-AE30-90D92DCAC28E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8654954" y="4522172"/>
                  <a:ext cx="7488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D344DEDA-499F-4E44-B76A-BE0EF64D4824}"/>
                    </a:ext>
                  </a:extLst>
                </p14:cNvPr>
                <p14:cNvContentPartPr/>
                <p14:nvPr/>
              </p14:nvContentPartPr>
              <p14:xfrm>
                <a:off x="8807954" y="4540172"/>
                <a:ext cx="237600" cy="1281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D344DEDA-499F-4E44-B76A-BE0EF64D4824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8798954" y="4531532"/>
                  <a:ext cx="255240" cy="145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4E565DD0-C2B8-A841-97B1-E41276CCD377}"/>
                  </a:ext>
                </a:extLst>
              </p14:cNvPr>
              <p14:cNvContentPartPr/>
              <p14:nvPr/>
            </p14:nvContentPartPr>
            <p14:xfrm>
              <a:off x="9229154" y="4584452"/>
              <a:ext cx="2656080" cy="76680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4E565DD0-C2B8-A841-97B1-E41276CCD377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9193154" y="4512452"/>
                <a:ext cx="2727720" cy="910440"/>
              </a:xfrm>
              <a:prstGeom prst="rect">
                <a:avLst/>
              </a:prstGeom>
            </p:spPr>
          </p:pic>
        </mc:Fallback>
      </mc:AlternateContent>
      <p:grpSp>
        <p:nvGrpSpPr>
          <p:cNvPr id="24" name="Group 23">
            <a:extLst>
              <a:ext uri="{FF2B5EF4-FFF2-40B4-BE49-F238E27FC236}">
                <a16:creationId xmlns:a16="http://schemas.microsoft.com/office/drawing/2014/main" id="{BB38A637-01BD-7F4B-B0F8-293C1B5C8EBE}"/>
              </a:ext>
            </a:extLst>
          </p:cNvPr>
          <p:cNvGrpSpPr/>
          <p:nvPr/>
        </p:nvGrpSpPr>
        <p:grpSpPr>
          <a:xfrm>
            <a:off x="9851234" y="4530452"/>
            <a:ext cx="515160" cy="532080"/>
            <a:chOff x="9851234" y="4530452"/>
            <a:chExt cx="515160" cy="532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4961FA86-2265-4E4C-8A79-F6DA269C331E}"/>
                    </a:ext>
                  </a:extLst>
                </p14:cNvPr>
                <p14:cNvContentPartPr/>
                <p14:nvPr/>
              </p14:nvContentPartPr>
              <p14:xfrm>
                <a:off x="9851234" y="4530452"/>
                <a:ext cx="436320" cy="5320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4961FA86-2265-4E4C-8A79-F6DA269C331E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9842594" y="4521812"/>
                  <a:ext cx="453960" cy="54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E9FFA4B4-15B4-5543-92C9-7147866526E2}"/>
                    </a:ext>
                  </a:extLst>
                </p14:cNvPr>
                <p14:cNvContentPartPr/>
                <p14:nvPr/>
              </p14:nvContentPartPr>
              <p14:xfrm>
                <a:off x="10270274" y="4545212"/>
                <a:ext cx="96120" cy="4068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E9FFA4B4-15B4-5543-92C9-7147866526E2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0261634" y="4536572"/>
                  <a:ext cx="113760" cy="58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5E6395B8-4E84-FE45-918D-F0DD6B01F7B4}"/>
                  </a:ext>
                </a:extLst>
              </p14:cNvPr>
              <p14:cNvContentPartPr/>
              <p14:nvPr/>
            </p14:nvContentPartPr>
            <p14:xfrm>
              <a:off x="9302040" y="5251032"/>
              <a:ext cx="49320" cy="6048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5E6395B8-4E84-FE45-918D-F0DD6B01F7B4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9293040" y="5242392"/>
                <a:ext cx="66960" cy="7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A117D5F3-83BF-C648-A278-A2552B46C06A}"/>
                  </a:ext>
                </a:extLst>
              </p14:cNvPr>
              <p14:cNvContentPartPr/>
              <p14:nvPr/>
            </p14:nvContentPartPr>
            <p14:xfrm>
              <a:off x="9604440" y="5244912"/>
              <a:ext cx="47880" cy="6156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A117D5F3-83BF-C648-A278-A2552B46C06A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9595440" y="5235912"/>
                <a:ext cx="65520" cy="79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523EEBE9-1B64-1341-BAEA-72BA1C464A4A}"/>
                  </a:ext>
                </a:extLst>
              </p14:cNvPr>
              <p14:cNvContentPartPr/>
              <p14:nvPr/>
            </p14:nvContentPartPr>
            <p14:xfrm>
              <a:off x="9844560" y="5266152"/>
              <a:ext cx="82800" cy="3564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523EEBE9-1B64-1341-BAEA-72BA1C464A4A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9835920" y="5257512"/>
                <a:ext cx="100440" cy="53280"/>
              </a:xfrm>
              <a:prstGeom prst="rect">
                <a:avLst/>
              </a:prstGeom>
            </p:spPr>
          </p:pic>
        </mc:Fallback>
      </mc:AlternateContent>
      <p:grpSp>
        <p:nvGrpSpPr>
          <p:cNvPr id="42" name="Group 41">
            <a:extLst>
              <a:ext uri="{FF2B5EF4-FFF2-40B4-BE49-F238E27FC236}">
                <a16:creationId xmlns:a16="http://schemas.microsoft.com/office/drawing/2014/main" id="{CF32D39C-E674-9B42-A66A-CD988941CA35}"/>
              </a:ext>
            </a:extLst>
          </p:cNvPr>
          <p:cNvGrpSpPr/>
          <p:nvPr/>
        </p:nvGrpSpPr>
        <p:grpSpPr>
          <a:xfrm>
            <a:off x="11146320" y="4655952"/>
            <a:ext cx="764280" cy="705600"/>
            <a:chOff x="11146320" y="4655952"/>
            <a:chExt cx="764280" cy="705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876B0B70-2D22-A74B-B736-A0795C5E7D87}"/>
                    </a:ext>
                  </a:extLst>
                </p14:cNvPr>
                <p14:cNvContentPartPr/>
                <p14:nvPr/>
              </p14:nvContentPartPr>
              <p14:xfrm>
                <a:off x="11146320" y="5312232"/>
                <a:ext cx="117720" cy="4932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876B0B70-2D22-A74B-B736-A0795C5E7D87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11137320" y="5303232"/>
                  <a:ext cx="13536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DA3E5C1F-59EC-BF48-B348-B194F99B347D}"/>
                    </a:ext>
                  </a:extLst>
                </p14:cNvPr>
                <p14:cNvContentPartPr/>
                <p14:nvPr/>
              </p14:nvContentPartPr>
              <p14:xfrm>
                <a:off x="11271960" y="5191632"/>
                <a:ext cx="76320" cy="277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DA3E5C1F-59EC-BF48-B348-B194F99B347D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11262960" y="5182992"/>
                  <a:ext cx="9396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FF74C19B-33AF-5E4C-B3FE-12367FBF43FC}"/>
                    </a:ext>
                  </a:extLst>
                </p14:cNvPr>
                <p14:cNvContentPartPr/>
                <p14:nvPr/>
              </p14:nvContentPartPr>
              <p14:xfrm>
                <a:off x="11379240" y="5080392"/>
                <a:ext cx="65520" cy="4032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FF74C19B-33AF-5E4C-B3FE-12367FBF43FC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11370240" y="5071392"/>
                  <a:ext cx="8316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D422FA70-1D6D-AB49-8907-F552A3B0B392}"/>
                    </a:ext>
                  </a:extLst>
                </p14:cNvPr>
                <p14:cNvContentPartPr/>
                <p14:nvPr/>
              </p14:nvContentPartPr>
              <p14:xfrm>
                <a:off x="11508480" y="4981392"/>
                <a:ext cx="59040" cy="4140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D422FA70-1D6D-AB49-8907-F552A3B0B392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11499480" y="4972752"/>
                  <a:ext cx="7668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6E0414B3-0BD9-7E4B-8945-E3936E80CCC4}"/>
                    </a:ext>
                  </a:extLst>
                </p14:cNvPr>
                <p14:cNvContentPartPr/>
                <p14:nvPr/>
              </p14:nvContentPartPr>
              <p14:xfrm>
                <a:off x="11567880" y="4889592"/>
                <a:ext cx="83880" cy="6048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6E0414B3-0BD9-7E4B-8945-E3936E80CCC4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1559240" y="4880952"/>
                  <a:ext cx="101520" cy="7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E8ABEDB1-90BB-0C42-BEF3-65B81D23A832}"/>
                    </a:ext>
                  </a:extLst>
                </p14:cNvPr>
                <p14:cNvContentPartPr/>
                <p14:nvPr/>
              </p14:nvContentPartPr>
              <p14:xfrm>
                <a:off x="11688120" y="4815792"/>
                <a:ext cx="32040" cy="1836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E8ABEDB1-90BB-0C42-BEF3-65B81D23A832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1679120" y="4807152"/>
                  <a:ext cx="4968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169BE638-9A9D-854C-BBD1-0124ABAFF02A}"/>
                    </a:ext>
                  </a:extLst>
                </p14:cNvPr>
                <p14:cNvContentPartPr/>
                <p14:nvPr/>
              </p14:nvContentPartPr>
              <p14:xfrm>
                <a:off x="11760840" y="4733712"/>
                <a:ext cx="63000" cy="435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169BE638-9A9D-854C-BBD1-0124ABAFF02A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1751840" y="4724712"/>
                  <a:ext cx="8064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52823D4D-89CE-6F4D-882D-6C8AE0CAA30A}"/>
                    </a:ext>
                  </a:extLst>
                </p14:cNvPr>
                <p14:cNvContentPartPr/>
                <p14:nvPr/>
              </p14:nvContentPartPr>
              <p14:xfrm>
                <a:off x="11833920" y="4655952"/>
                <a:ext cx="76680" cy="367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52823D4D-89CE-6F4D-882D-6C8AE0CAA30A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1824920" y="4647312"/>
                  <a:ext cx="9432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DEACEF64-EEE3-DB48-B726-0920EFA142D7}"/>
                    </a:ext>
                  </a:extLst>
                </p14:cNvPr>
                <p14:cNvContentPartPr/>
                <p14:nvPr/>
              </p14:nvContentPartPr>
              <p14:xfrm>
                <a:off x="11148120" y="5312232"/>
                <a:ext cx="47880" cy="3384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DEACEF64-EEE3-DB48-B726-0920EFA142D7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1139120" y="5303592"/>
                  <a:ext cx="65520" cy="51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3CE20937-0530-5C43-B952-F17AD0BF6382}"/>
              </a:ext>
            </a:extLst>
          </p:cNvPr>
          <p:cNvGrpSpPr/>
          <p:nvPr/>
        </p:nvGrpSpPr>
        <p:grpSpPr>
          <a:xfrm>
            <a:off x="10152720" y="5011992"/>
            <a:ext cx="809280" cy="307800"/>
            <a:chOff x="10152720" y="5011992"/>
            <a:chExt cx="809280" cy="307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E200055A-ACAF-F04C-ADA9-34E7313ED822}"/>
                    </a:ext>
                  </a:extLst>
                </p14:cNvPr>
                <p14:cNvContentPartPr/>
                <p14:nvPr/>
              </p14:nvContentPartPr>
              <p14:xfrm>
                <a:off x="10152720" y="5270112"/>
                <a:ext cx="78480" cy="334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E200055A-ACAF-F04C-ADA9-34E7313ED822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0144080" y="5261112"/>
                  <a:ext cx="9612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3E552EB9-A09B-6B43-8537-5C6A36C582B7}"/>
                    </a:ext>
                  </a:extLst>
                </p14:cNvPr>
                <p14:cNvContentPartPr/>
                <p14:nvPr/>
              </p14:nvContentPartPr>
              <p14:xfrm>
                <a:off x="10420920" y="5265432"/>
                <a:ext cx="60480" cy="414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3E552EB9-A09B-6B43-8537-5C6A36C582B7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0412280" y="5256432"/>
                  <a:ext cx="7812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1EF3E6A1-90B7-0E41-91BB-B615EFD0CEC1}"/>
                    </a:ext>
                  </a:extLst>
                </p14:cNvPr>
                <p14:cNvContentPartPr/>
                <p14:nvPr/>
              </p14:nvContentPartPr>
              <p14:xfrm>
                <a:off x="10665000" y="5298192"/>
                <a:ext cx="51840" cy="216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1EF3E6A1-90B7-0E41-91BB-B615EFD0CEC1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0656000" y="5289552"/>
                  <a:ext cx="6948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70F2F092-D5F4-8F43-A866-792EFB99FE62}"/>
                    </a:ext>
                  </a:extLst>
                </p14:cNvPr>
                <p14:cNvContentPartPr/>
                <p14:nvPr/>
              </p14:nvContentPartPr>
              <p14:xfrm>
                <a:off x="10921680" y="5287752"/>
                <a:ext cx="40320" cy="277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70F2F092-D5F4-8F43-A866-792EFB99FE62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0912680" y="5279112"/>
                  <a:ext cx="5796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53284364-CF7D-A744-BF5F-A52778806478}"/>
                    </a:ext>
                  </a:extLst>
                </p14:cNvPr>
                <p14:cNvContentPartPr/>
                <p14:nvPr/>
              </p14:nvContentPartPr>
              <p14:xfrm>
                <a:off x="10184760" y="5011992"/>
                <a:ext cx="137520" cy="1443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53284364-CF7D-A744-BF5F-A52778806478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0175760" y="5003352"/>
                  <a:ext cx="15516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BA32FE2F-6034-1344-B9B5-0E1493A0A1E8}"/>
                    </a:ext>
                  </a:extLst>
                </p14:cNvPr>
                <p14:cNvContentPartPr/>
                <p14:nvPr/>
              </p14:nvContentPartPr>
              <p14:xfrm>
                <a:off x="10293840" y="5072832"/>
                <a:ext cx="147600" cy="4644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BA32FE2F-6034-1344-B9B5-0E1493A0A1E8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0284840" y="5064192"/>
                  <a:ext cx="16524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009BC1AD-2477-E84D-8F9F-A36C24DAA2E8}"/>
                    </a:ext>
                  </a:extLst>
                </p14:cNvPr>
                <p14:cNvContentPartPr/>
                <p14:nvPr/>
              </p14:nvContentPartPr>
              <p14:xfrm>
                <a:off x="10389600" y="5071392"/>
                <a:ext cx="23040" cy="1044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009BC1AD-2477-E84D-8F9F-A36C24DAA2E8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0380600" y="5062752"/>
                  <a:ext cx="4068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DE91D711-2AC2-2443-AD72-FEE36541B892}"/>
                    </a:ext>
                  </a:extLst>
                </p14:cNvPr>
                <p14:cNvContentPartPr/>
                <p14:nvPr/>
              </p14:nvContentPartPr>
              <p14:xfrm>
                <a:off x="10598760" y="5060592"/>
                <a:ext cx="177120" cy="1015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DE91D711-2AC2-2443-AD72-FEE36541B892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0590120" y="5051592"/>
                  <a:ext cx="19476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71131BAD-9A2B-3343-A157-254A67D26EAF}"/>
                    </a:ext>
                  </a:extLst>
                </p14:cNvPr>
                <p14:cNvContentPartPr/>
                <p14:nvPr/>
              </p14:nvContentPartPr>
              <p14:xfrm>
                <a:off x="10804680" y="5051592"/>
                <a:ext cx="38880" cy="11160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71131BAD-9A2B-3343-A157-254A67D26EAF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0795680" y="5042952"/>
                  <a:ext cx="5652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6ADAC913-0E5C-7448-B240-954C8D17D57F}"/>
                    </a:ext>
                  </a:extLst>
                </p14:cNvPr>
                <p14:cNvContentPartPr/>
                <p14:nvPr/>
              </p14:nvContentPartPr>
              <p14:xfrm>
                <a:off x="10857960" y="5053752"/>
                <a:ext cx="20160" cy="10836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6ADAC913-0E5C-7448-B240-954C8D17D57F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0848960" y="5044752"/>
                  <a:ext cx="37800" cy="12600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81192" y="2380521"/>
            <a:ext cx="8405646" cy="3334479"/>
          </a:xfrm>
        </p:spPr>
        <p:txBody>
          <a:bodyPr>
            <a:normAutofit/>
          </a:bodyPr>
          <a:lstStyle/>
          <a:p>
            <a:r>
              <a:rPr lang="en-US" altLang="en-US" sz="2500" dirty="0"/>
              <a:t>K-means and its variants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Hierarchical clustering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Density-based clustering</a:t>
            </a:r>
          </a:p>
          <a:p>
            <a:pPr lvl="4"/>
            <a:endParaRPr lang="en-US" altLang="en-US" sz="2500" dirty="0"/>
          </a:p>
          <a:p>
            <a:pPr lvl="1"/>
            <a:endParaRPr lang="en-US" altLang="en-US" sz="25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2">
            <a:extLst>
              <a:ext uri="{FF2B5EF4-FFF2-40B4-BE49-F238E27FC236}">
                <a16:creationId xmlns:a16="http://schemas.microsoft.com/office/drawing/2014/main" id="{0BA439FB-BFB6-0F4E-9355-A83EABC1B8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609600"/>
            <a:ext cx="8610600" cy="8382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dirty="0"/>
              <a:t>Comments on STING</a:t>
            </a:r>
          </a:p>
        </p:txBody>
      </p:sp>
      <p:sp>
        <p:nvSpPr>
          <p:cNvPr id="1565699" name="Rectangle 3">
            <a:extLst>
              <a:ext uri="{FF2B5EF4-FFF2-40B4-BE49-F238E27FC236}">
                <a16:creationId xmlns:a16="http://schemas.microsoft.com/office/drawing/2014/main" id="{3AEC08A2-8899-8445-9EE1-D0A66F1054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8473" y="2069123"/>
            <a:ext cx="9982200" cy="3745523"/>
          </a:xfrm>
          <a:noFill/>
          <a:ln/>
        </p:spPr>
        <p:txBody>
          <a:bodyPr vert="horz" lIns="92075" tIns="46038" rIns="92075" bIns="46038" rtlCol="0" anchor="ctr">
            <a:normAutofit fontScale="92500" lnSpcReduction="20000"/>
          </a:bodyPr>
          <a:lstStyle/>
          <a:p>
            <a:pPr>
              <a:spcBef>
                <a:spcPct val="25000"/>
              </a:spcBef>
            </a:pPr>
            <a:r>
              <a:rPr lang="en-US" altLang="en-US" sz="2400" dirty="0"/>
              <a:t>Remove the irrelevant cells from further consideration</a:t>
            </a:r>
          </a:p>
          <a:p>
            <a:pPr>
              <a:spcBef>
                <a:spcPct val="25000"/>
              </a:spcBef>
            </a:pPr>
            <a:r>
              <a:rPr lang="en-US" altLang="en-US" sz="2400" dirty="0"/>
              <a:t>When finish examining the current layer, proceed to the next lower level </a:t>
            </a:r>
          </a:p>
          <a:p>
            <a:pPr>
              <a:spcBef>
                <a:spcPct val="25000"/>
              </a:spcBef>
            </a:pPr>
            <a:r>
              <a:rPr lang="en-US" altLang="en-US" sz="2400" dirty="0"/>
              <a:t>Repeat this process until the bottom layer is reached</a:t>
            </a:r>
          </a:p>
          <a:p>
            <a:pPr>
              <a:spcBef>
                <a:spcPct val="25000"/>
              </a:spcBef>
            </a:pPr>
            <a:r>
              <a:rPr lang="en-US" altLang="en-US" sz="2400" dirty="0"/>
              <a:t>Advantages:</a:t>
            </a:r>
          </a:p>
          <a:p>
            <a:pPr lvl="1">
              <a:spcBef>
                <a:spcPct val="25000"/>
              </a:spcBef>
            </a:pPr>
            <a:r>
              <a:rPr lang="en-US" altLang="en-US" sz="2400" dirty="0"/>
              <a:t>Query-independent, easy to parallelize, incremental update</a:t>
            </a:r>
          </a:p>
          <a:p>
            <a:pPr lvl="1">
              <a:spcBef>
                <a:spcPct val="25000"/>
              </a:spcBef>
            </a:pPr>
            <a:r>
              <a:rPr lang="en-US" altLang="en-US" sz="2400" i="1" dirty="0"/>
              <a:t>O(K),</a:t>
            </a:r>
            <a:r>
              <a:rPr lang="en-US" altLang="en-US" sz="2400" dirty="0"/>
              <a:t> where </a:t>
            </a:r>
            <a:r>
              <a:rPr lang="en-US" altLang="en-US" sz="2400" i="1" dirty="0"/>
              <a:t>K</a:t>
            </a:r>
            <a:r>
              <a:rPr lang="en-US" altLang="en-US" sz="2400" dirty="0"/>
              <a:t> is the number of grid cells at the lowest level </a:t>
            </a:r>
          </a:p>
          <a:p>
            <a:pPr>
              <a:spcBef>
                <a:spcPct val="25000"/>
              </a:spcBef>
            </a:pPr>
            <a:r>
              <a:rPr lang="en-US" altLang="en-US" sz="2400" dirty="0"/>
              <a:t>Disadvantages:</a:t>
            </a:r>
          </a:p>
          <a:p>
            <a:pPr lvl="1">
              <a:spcBef>
                <a:spcPct val="25000"/>
              </a:spcBef>
            </a:pPr>
            <a:r>
              <a:rPr lang="en-US" altLang="en-US" sz="2400" dirty="0"/>
              <a:t>All the cluster boundaries are either horizontal or vertical, and no diagonal boundary is detected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6546" name="Rectangle 2">
            <a:extLst>
              <a:ext uri="{FF2B5EF4-FFF2-40B4-BE49-F238E27FC236}">
                <a16:creationId xmlns:a16="http://schemas.microsoft.com/office/drawing/2014/main" id="{2DE0BD19-316D-1E48-B9AA-82DC25E29A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1024363"/>
            <a:ext cx="8763000" cy="762000"/>
          </a:xfrm>
          <a:noFill/>
          <a:ln/>
        </p:spPr>
        <p:txBody>
          <a:bodyPr vert="horz" lIns="92075" tIns="46038" rIns="92075" bIns="46038" rtlCol="0" anchor="ctr">
            <a:normAutofit fontScale="90000"/>
          </a:bodyPr>
          <a:lstStyle/>
          <a:p>
            <a:r>
              <a:rPr lang="en-US" altLang="en-US" dirty="0"/>
              <a:t>Wave Cluster: Clustering by Wavelet Analysis</a:t>
            </a:r>
            <a:br>
              <a:rPr lang="en-US" altLang="en-US" dirty="0"/>
            </a:br>
            <a:endParaRPr lang="en-US" altLang="en-US" dirty="0"/>
          </a:p>
        </p:txBody>
      </p:sp>
      <p:sp>
        <p:nvSpPr>
          <p:cNvPr id="1516547" name="Rectangle 3">
            <a:extLst>
              <a:ext uri="{FF2B5EF4-FFF2-40B4-BE49-F238E27FC236}">
                <a16:creationId xmlns:a16="http://schemas.microsoft.com/office/drawing/2014/main" id="{F9621779-0243-9044-9781-EDA238586A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76292" y="1928446"/>
            <a:ext cx="9782008" cy="3417277"/>
          </a:xfrm>
          <a:ln/>
        </p:spPr>
        <p:txBody>
          <a:bodyPr vert="horz" lIns="92075" tIns="46038" rIns="92075" bIns="46038" rtlCol="0" anchor="ctr">
            <a:normAutofit fontScale="850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sz="2000" dirty="0" err="1"/>
              <a:t>Sheikholeslami</a:t>
            </a:r>
            <a:r>
              <a:rPr lang="en-US" altLang="en-US" sz="2000" dirty="0"/>
              <a:t>, Chatterjee, and Zhang 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A multi-resolution clustering approach which applies wavelet transform to the feature space</a:t>
            </a:r>
          </a:p>
          <a:p>
            <a:pPr>
              <a:lnSpc>
                <a:spcPct val="130000"/>
              </a:lnSpc>
            </a:pPr>
            <a:r>
              <a:rPr lang="en-US" altLang="en-US" sz="2000" dirty="0"/>
              <a:t>How to apply wavelet transform to find clusters</a:t>
            </a:r>
          </a:p>
          <a:p>
            <a:pPr lvl="1">
              <a:lnSpc>
                <a:spcPct val="130000"/>
              </a:lnSpc>
            </a:pPr>
            <a:r>
              <a:rPr lang="en-US" altLang="en-US" sz="2000" dirty="0"/>
              <a:t>Summarizes the data by imposing a multidimensional grid structure onto data space</a:t>
            </a:r>
          </a:p>
          <a:p>
            <a:pPr lvl="1">
              <a:lnSpc>
                <a:spcPct val="130000"/>
              </a:lnSpc>
            </a:pPr>
            <a:r>
              <a:rPr lang="en-US" altLang="en-US" sz="2000" dirty="0"/>
              <a:t>These multidimensional spatial data objects are represented in a n-dimensional feature space</a:t>
            </a:r>
          </a:p>
          <a:p>
            <a:pPr lvl="1">
              <a:lnSpc>
                <a:spcPct val="130000"/>
              </a:lnSpc>
            </a:pPr>
            <a:r>
              <a:rPr lang="en-US" altLang="en-US" sz="2000" dirty="0"/>
              <a:t>Apply wavelet transform on feature space to find the dense regions in the feature space</a:t>
            </a:r>
          </a:p>
          <a:p>
            <a:pPr lvl="1">
              <a:lnSpc>
                <a:spcPct val="130000"/>
              </a:lnSpc>
            </a:pPr>
            <a:r>
              <a:rPr lang="en-US" altLang="en-US" sz="2000" dirty="0"/>
              <a:t>Apply wavelet transform multiple times which result in clusters at different scales from fine to coarse</a:t>
            </a:r>
          </a:p>
        </p:txBody>
      </p:sp>
      <p:pic>
        <p:nvPicPr>
          <p:cNvPr id="110594" name="Picture 2" descr="Wave Cluster: Clustering Using Wavelet Transformation">
            <a:extLst>
              <a:ext uri="{FF2B5EF4-FFF2-40B4-BE49-F238E27FC236}">
                <a16:creationId xmlns:a16="http://schemas.microsoft.com/office/drawing/2014/main" id="{7509171E-D262-8946-A93C-728DC0C5275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749"/>
          <a:stretch/>
        </p:blipFill>
        <p:spPr bwMode="auto">
          <a:xfrm>
            <a:off x="9491852" y="4428361"/>
            <a:ext cx="2463108" cy="1834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2258" name="Rectangle 2">
            <a:extLst>
              <a:ext uri="{FF2B5EF4-FFF2-40B4-BE49-F238E27FC236}">
                <a16:creationId xmlns:a16="http://schemas.microsoft.com/office/drawing/2014/main" id="{EB11262E-9441-E249-9113-B064C96D62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avelet Transform</a:t>
            </a:r>
          </a:p>
        </p:txBody>
      </p:sp>
      <p:sp>
        <p:nvSpPr>
          <p:cNvPr id="1632259" name="Rectangle 3">
            <a:extLst>
              <a:ext uri="{FF2B5EF4-FFF2-40B4-BE49-F238E27FC236}">
                <a16:creationId xmlns:a16="http://schemas.microsoft.com/office/drawing/2014/main" id="{D4456C55-52FD-BC47-AFA6-D8067FE3B0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4461" y="1590919"/>
            <a:ext cx="11723077" cy="2708031"/>
          </a:xfrm>
        </p:spPr>
        <p:txBody>
          <a:bodyPr>
            <a:normAutofit/>
          </a:bodyPr>
          <a:lstStyle/>
          <a:p>
            <a:r>
              <a:rPr lang="en-US" altLang="en-US" sz="2400" dirty="0"/>
              <a:t>Wavelet transform: A signal processing technique that decomposes a signal into different frequency sub-band (can be applied to n-dimensional signals)</a:t>
            </a:r>
          </a:p>
          <a:p>
            <a:r>
              <a:rPr lang="en-US" altLang="en-US" sz="2400" dirty="0"/>
              <a:t>Data are transformed to preserve relative distance between objects at different levels of resolution</a:t>
            </a:r>
          </a:p>
          <a:p>
            <a:r>
              <a:rPr lang="en-US" altLang="en-US" sz="2400" dirty="0"/>
              <a:t>Allows natural clusters to become more distinguishable</a:t>
            </a:r>
          </a:p>
        </p:txBody>
      </p:sp>
      <p:pic>
        <p:nvPicPr>
          <p:cNvPr id="1632260" name="Picture 4">
            <a:extLst>
              <a:ext uri="{FF2B5EF4-FFF2-40B4-BE49-F238E27FC236}">
                <a16:creationId xmlns:a16="http://schemas.microsoft.com/office/drawing/2014/main" id="{1DCCB7B3-8E57-894A-9668-38C7B05C77A5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8108" y="4275870"/>
            <a:ext cx="3159369" cy="2505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2261" name="Picture 5">
            <a:extLst>
              <a:ext uri="{FF2B5EF4-FFF2-40B4-BE49-F238E27FC236}">
                <a16:creationId xmlns:a16="http://schemas.microsoft.com/office/drawing/2014/main" id="{16ACC915-5295-2441-88A4-2404DE5B6C70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1" y="4298950"/>
            <a:ext cx="3475891" cy="2482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9618" name="Rectangle 2">
            <a:extLst>
              <a:ext uri="{FF2B5EF4-FFF2-40B4-BE49-F238E27FC236}">
                <a16:creationId xmlns:a16="http://schemas.microsoft.com/office/drawing/2014/main" id="{2A15DA1A-159C-D24A-9C12-474126EB03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5106" y="990600"/>
            <a:ext cx="7580313" cy="6096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/>
              <a:t>The WaveCluster Algorithm</a:t>
            </a:r>
          </a:p>
        </p:txBody>
      </p:sp>
      <p:sp>
        <p:nvSpPr>
          <p:cNvPr id="1519619" name="Rectangle 3">
            <a:extLst>
              <a:ext uri="{FF2B5EF4-FFF2-40B4-BE49-F238E27FC236}">
                <a16:creationId xmlns:a16="http://schemas.microsoft.com/office/drawing/2014/main" id="{FEC975C9-ACF2-7E4C-9A1C-06827B74C7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5106" y="1957753"/>
            <a:ext cx="11101756" cy="4818185"/>
          </a:xfrm>
          <a:ln/>
        </p:spPr>
        <p:txBody>
          <a:bodyPr vert="horz" lIns="92075" tIns="46038" rIns="92075" bIns="46038" rtlCol="0" anchor="ctr">
            <a:normAutofit fontScale="92500" lnSpcReduction="20000"/>
          </a:bodyPr>
          <a:lstStyle/>
          <a:p>
            <a:r>
              <a:rPr lang="en-US" altLang="en-US" sz="2000" dirty="0"/>
              <a:t>Input parameters</a:t>
            </a:r>
          </a:p>
          <a:p>
            <a:pPr lvl="1"/>
            <a:r>
              <a:rPr lang="en-US" altLang="en-US" sz="2000" dirty="0"/>
              <a:t># of grid cells for each dimension</a:t>
            </a:r>
          </a:p>
          <a:p>
            <a:pPr lvl="1"/>
            <a:r>
              <a:rPr lang="en-US" altLang="en-US" sz="2000" dirty="0"/>
              <a:t>the wavelet, and the # of applications of wavelet transform</a:t>
            </a:r>
          </a:p>
          <a:p>
            <a:r>
              <a:rPr lang="en-US" altLang="en-US" sz="2000" dirty="0"/>
              <a:t>Why is wavelet transformation useful for clustering?</a:t>
            </a:r>
          </a:p>
          <a:p>
            <a:pPr lvl="1"/>
            <a:r>
              <a:rPr lang="en-US" altLang="en-US" sz="2000" dirty="0"/>
              <a:t>Use hat-shape filters to emphasize region where points cluster, but simultaneously suppress weaker information in their boundary  </a:t>
            </a:r>
          </a:p>
          <a:p>
            <a:pPr lvl="1"/>
            <a:r>
              <a:rPr lang="en-US" altLang="en-US" sz="2000" dirty="0"/>
              <a:t>Effective removal of outliers, multi-resolution, cost effective</a:t>
            </a:r>
          </a:p>
          <a:p>
            <a:r>
              <a:rPr lang="en-US" altLang="en-US" sz="2000" dirty="0"/>
              <a:t>Major features:</a:t>
            </a:r>
          </a:p>
          <a:p>
            <a:pPr lvl="1"/>
            <a:r>
              <a:rPr lang="en-US" altLang="en-US" sz="2000" dirty="0"/>
              <a:t>Complexity O(N)</a:t>
            </a:r>
          </a:p>
          <a:p>
            <a:pPr lvl="1"/>
            <a:r>
              <a:rPr lang="en-US" altLang="en-US" sz="2000" dirty="0"/>
              <a:t>Detect arbitrary shaped clusters at different scales</a:t>
            </a:r>
          </a:p>
          <a:p>
            <a:pPr lvl="1"/>
            <a:r>
              <a:rPr lang="en-US" altLang="en-US" sz="2000" dirty="0"/>
              <a:t>Not sensitive to noise, not sensitive to input order</a:t>
            </a:r>
          </a:p>
          <a:p>
            <a:pPr lvl="1"/>
            <a:r>
              <a:rPr lang="en-US" altLang="en-US" sz="2000" dirty="0"/>
              <a:t>Only applicable to low dimensional data</a:t>
            </a:r>
          </a:p>
          <a:p>
            <a:r>
              <a:rPr lang="en-US" altLang="en-US" sz="2000" dirty="0"/>
              <a:t>Both grid-based and density-based</a:t>
            </a:r>
          </a:p>
        </p:txBody>
      </p:sp>
      <p:pic>
        <p:nvPicPr>
          <p:cNvPr id="113666" name="Picture 2" descr="Data Mining Soongsil University - ppt download">
            <a:extLst>
              <a:ext uri="{FF2B5EF4-FFF2-40B4-BE49-F238E27FC236}">
                <a16:creationId xmlns:a16="http://schemas.microsoft.com/office/drawing/2014/main" id="{46132C38-1998-2A4C-BA2A-B83482ECDA2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359" t="43932" r="21282" b="14872"/>
          <a:stretch/>
        </p:blipFill>
        <p:spPr bwMode="auto">
          <a:xfrm>
            <a:off x="7130310" y="4366845"/>
            <a:ext cx="4346584" cy="2086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87F9B836-1C77-1141-9FA5-3C23A7260C6E}"/>
                  </a:ext>
                </a:extLst>
              </p14:cNvPr>
              <p14:cNvContentPartPr/>
              <p14:nvPr/>
            </p14:nvContentPartPr>
            <p14:xfrm>
              <a:off x="1525320" y="4271688"/>
              <a:ext cx="5741280" cy="13464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87F9B836-1C77-1141-9FA5-3C23A7260C6E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489320" y="4200048"/>
                <a:ext cx="5812920" cy="2782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22712" name="Picture 24">
            <a:extLst>
              <a:ext uri="{FF2B5EF4-FFF2-40B4-BE49-F238E27FC236}">
                <a16:creationId xmlns:a16="http://schemas.microsoft.com/office/drawing/2014/main" id="{610AFA3F-05C4-DE42-BD51-E3D3B24638FA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556" y="4430033"/>
            <a:ext cx="6600091" cy="2192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22690" name="Rectangle 2">
            <a:extLst>
              <a:ext uri="{FF2B5EF4-FFF2-40B4-BE49-F238E27FC236}">
                <a16:creationId xmlns:a16="http://schemas.microsoft.com/office/drawing/2014/main" id="{91FAD7B9-D624-1748-B8CC-314F987457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1740" y="844726"/>
            <a:ext cx="7516690" cy="710176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sz="3200" dirty="0"/>
              <a:t>Quantization &amp; Transformation</a:t>
            </a:r>
          </a:p>
        </p:txBody>
      </p:sp>
      <p:sp>
        <p:nvSpPr>
          <p:cNvPr id="1522701" name="Rectangle 13">
            <a:extLst>
              <a:ext uri="{FF2B5EF4-FFF2-40B4-BE49-F238E27FC236}">
                <a16:creationId xmlns:a16="http://schemas.microsoft.com/office/drawing/2014/main" id="{FCAA313B-C433-C54E-9F24-A9382FBA10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06556" y="2066192"/>
            <a:ext cx="5029200" cy="1981200"/>
          </a:xfrm>
        </p:spPr>
        <p:txBody>
          <a:bodyPr>
            <a:normAutofit lnSpcReduction="10000"/>
          </a:bodyPr>
          <a:lstStyle/>
          <a:p>
            <a:r>
              <a:rPr lang="en-US" altLang="en-US" sz="2000" dirty="0"/>
              <a:t>First, quantize data into m-D grid structure, then wavelet transform</a:t>
            </a:r>
          </a:p>
          <a:p>
            <a:pPr lvl="1"/>
            <a:r>
              <a:rPr lang="en-US" altLang="en-US" sz="2000" dirty="0"/>
              <a:t>a) scale 1: high resolution</a:t>
            </a:r>
          </a:p>
          <a:p>
            <a:pPr lvl="1"/>
            <a:r>
              <a:rPr lang="en-US" altLang="en-US" sz="2000" dirty="0"/>
              <a:t>b) scale 2: medium resolution</a:t>
            </a:r>
          </a:p>
          <a:p>
            <a:pPr lvl="1"/>
            <a:r>
              <a:rPr lang="en-US" altLang="en-US" sz="2000" dirty="0"/>
              <a:t>c) scale 3: low resolution</a:t>
            </a:r>
          </a:p>
        </p:txBody>
      </p:sp>
      <p:grpSp>
        <p:nvGrpSpPr>
          <p:cNvPr id="1522702" name="Group 14">
            <a:extLst>
              <a:ext uri="{FF2B5EF4-FFF2-40B4-BE49-F238E27FC236}">
                <a16:creationId xmlns:a16="http://schemas.microsoft.com/office/drawing/2014/main" id="{3514FEFA-676E-8946-8F90-D834DFEE29B3}"/>
              </a:ext>
            </a:extLst>
          </p:cNvPr>
          <p:cNvGrpSpPr>
            <a:grpSpLocks/>
          </p:cNvGrpSpPr>
          <p:nvPr/>
        </p:nvGrpSpPr>
        <p:grpSpPr bwMode="auto">
          <a:xfrm>
            <a:off x="6503982" y="2114679"/>
            <a:ext cx="3782645" cy="2192216"/>
            <a:chOff x="960" y="1152"/>
            <a:chExt cx="3807" cy="2750"/>
          </a:xfrm>
        </p:grpSpPr>
        <p:pic>
          <p:nvPicPr>
            <p:cNvPr id="1522703" name="Picture 15">
              <a:extLst>
                <a:ext uri="{FF2B5EF4-FFF2-40B4-BE49-F238E27FC236}">
                  <a16:creationId xmlns:a16="http://schemas.microsoft.com/office/drawing/2014/main" id="{BC32BF89-F3C4-7A4F-B320-795E157B88DA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0" y="1152"/>
              <a:ext cx="3807" cy="2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522704" name="Group 16">
              <a:extLst>
                <a:ext uri="{FF2B5EF4-FFF2-40B4-BE49-F238E27FC236}">
                  <a16:creationId xmlns:a16="http://schemas.microsoft.com/office/drawing/2014/main" id="{CED3141A-94DC-DD4C-A2DD-D5EB4744E7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28" y="1392"/>
              <a:ext cx="2016" cy="2064"/>
              <a:chOff x="1728" y="1392"/>
              <a:chExt cx="2016" cy="2064"/>
            </a:xfrm>
          </p:grpSpPr>
          <p:sp>
            <p:nvSpPr>
              <p:cNvPr id="1522705" name="Line 17">
                <a:extLst>
                  <a:ext uri="{FF2B5EF4-FFF2-40B4-BE49-F238E27FC236}">
                    <a16:creationId xmlns:a16="http://schemas.microsoft.com/office/drawing/2014/main" id="{880D2751-B500-4749-A2FD-BBD44D3CC6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1872"/>
                <a:ext cx="201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2706" name="Line 18">
                <a:extLst>
                  <a:ext uri="{FF2B5EF4-FFF2-40B4-BE49-F238E27FC236}">
                    <a16:creationId xmlns:a16="http://schemas.microsoft.com/office/drawing/2014/main" id="{01AF6BFF-EDA9-F44C-9807-90979364A8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2448"/>
                <a:ext cx="201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2707" name="Line 19">
                <a:extLst>
                  <a:ext uri="{FF2B5EF4-FFF2-40B4-BE49-F238E27FC236}">
                    <a16:creationId xmlns:a16="http://schemas.microsoft.com/office/drawing/2014/main" id="{163184D4-0581-9647-A3CB-5419AAC57D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2976"/>
                <a:ext cx="201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2708" name="Line 20">
                <a:extLst>
                  <a:ext uri="{FF2B5EF4-FFF2-40B4-BE49-F238E27FC236}">
                    <a16:creationId xmlns:a16="http://schemas.microsoft.com/office/drawing/2014/main" id="{72A3D3C1-BF0B-A240-9BE1-332CF34459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1392"/>
                <a:ext cx="0" cy="20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2709" name="Line 21">
                <a:extLst>
                  <a:ext uri="{FF2B5EF4-FFF2-40B4-BE49-F238E27FC236}">
                    <a16:creationId xmlns:a16="http://schemas.microsoft.com/office/drawing/2014/main" id="{DBC45A7F-A44A-BD4C-B061-8502361BCC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1392"/>
                <a:ext cx="0" cy="20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2710" name="Line 22">
                <a:extLst>
                  <a:ext uri="{FF2B5EF4-FFF2-40B4-BE49-F238E27FC236}">
                    <a16:creationId xmlns:a16="http://schemas.microsoft.com/office/drawing/2014/main" id="{C1FE8AFB-C991-E943-A04D-5B02B28D7D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1392"/>
                <a:ext cx="0" cy="20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7314" name="Rectangle 2">
            <a:extLst>
              <a:ext uri="{FF2B5EF4-FFF2-40B4-BE49-F238E27FC236}">
                <a16:creationId xmlns:a16="http://schemas.microsoft.com/office/drawing/2014/main" id="{BA4253F1-AE71-8442-8011-EF8E4D502D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47597" y="788834"/>
            <a:ext cx="6781800" cy="7620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AU" altLang="zh-TW" dirty="0">
                <a:ea typeface="新細明體" panose="02020500000000000000" pitchFamily="18" charset="-120"/>
              </a:rPr>
              <a:t>Other Cluster Methods</a:t>
            </a:r>
            <a:endParaRPr lang="en-US" altLang="en-US" dirty="0">
              <a:ea typeface="新細明體" panose="02020500000000000000" pitchFamily="18" charset="-120"/>
            </a:endParaRPr>
          </a:p>
        </p:txBody>
      </p:sp>
      <p:sp>
        <p:nvSpPr>
          <p:cNvPr id="1677315" name="Rectangle 3">
            <a:extLst>
              <a:ext uri="{FF2B5EF4-FFF2-40B4-BE49-F238E27FC236}">
                <a16:creationId xmlns:a16="http://schemas.microsoft.com/office/drawing/2014/main" id="{F428A60B-C159-4247-9D6E-FA28395B25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371600"/>
            <a:ext cx="8223250" cy="51816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Partitioning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Hierarchical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Density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Grid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Model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Clustering High-Dimensional Data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Constraint-Based Clustering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Outlier Analysi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9794" name="Rectangle 2">
            <a:extLst>
              <a:ext uri="{FF2B5EF4-FFF2-40B4-BE49-F238E27FC236}">
                <a16:creationId xmlns:a16="http://schemas.microsoft.com/office/drawing/2014/main" id="{88E80513-10CC-184F-AFDD-2E652028D2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7170" y="893762"/>
            <a:ext cx="7504113" cy="554038"/>
          </a:xfrm>
        </p:spPr>
        <p:txBody>
          <a:bodyPr/>
          <a:lstStyle/>
          <a:p>
            <a:r>
              <a:rPr lang="en-US" altLang="en-US" dirty="0"/>
              <a:t>Model-Based Clustering</a:t>
            </a:r>
          </a:p>
        </p:txBody>
      </p:sp>
      <p:sp>
        <p:nvSpPr>
          <p:cNvPr id="1569795" name="Rectangle 3">
            <a:extLst>
              <a:ext uri="{FF2B5EF4-FFF2-40B4-BE49-F238E27FC236}">
                <a16:creationId xmlns:a16="http://schemas.microsoft.com/office/drawing/2014/main" id="{1ACF5BE8-5B2D-DB48-873D-19B025AAE0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13691" y="1881553"/>
            <a:ext cx="10128739" cy="4331678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sz="2400" dirty="0"/>
              <a:t>What is model-based clustering?</a:t>
            </a:r>
          </a:p>
          <a:p>
            <a:pPr lvl="1"/>
            <a:r>
              <a:rPr lang="en-US" altLang="en-US" sz="2400" dirty="0"/>
              <a:t>Attempt to optimize the fit between the given data and some mathematical model </a:t>
            </a:r>
          </a:p>
          <a:p>
            <a:pPr lvl="1"/>
            <a:r>
              <a:rPr lang="en-US" altLang="en-US" sz="2400" dirty="0"/>
              <a:t>Based on the assumption: Data are generated by a mixture of underlying probability distribution</a:t>
            </a:r>
          </a:p>
          <a:p>
            <a:r>
              <a:rPr lang="en-US" altLang="en-US" sz="2400" dirty="0"/>
              <a:t>Typical methods</a:t>
            </a:r>
          </a:p>
          <a:p>
            <a:pPr lvl="1"/>
            <a:r>
              <a:rPr lang="en-US" altLang="en-US" sz="2400" dirty="0"/>
              <a:t>Statistical approach</a:t>
            </a:r>
          </a:p>
          <a:p>
            <a:pPr lvl="2"/>
            <a:r>
              <a:rPr lang="en-US" altLang="en-US" sz="2000" dirty="0"/>
              <a:t>EM (Expectation maximization), </a:t>
            </a:r>
            <a:r>
              <a:rPr lang="en-US" altLang="en-US" sz="2000" dirty="0" err="1"/>
              <a:t>AutoClass</a:t>
            </a:r>
            <a:endParaRPr lang="en-US" altLang="en-US" sz="2000" dirty="0"/>
          </a:p>
          <a:p>
            <a:pPr lvl="1"/>
            <a:r>
              <a:rPr lang="en-US" altLang="en-US" sz="2400" dirty="0"/>
              <a:t>Machine learning approach</a:t>
            </a:r>
          </a:p>
          <a:p>
            <a:pPr lvl="2"/>
            <a:r>
              <a:rPr lang="en-US" altLang="en-US" sz="2000" dirty="0"/>
              <a:t>COBWEB, CLASSIT</a:t>
            </a:r>
          </a:p>
          <a:p>
            <a:pPr lvl="1"/>
            <a:r>
              <a:rPr lang="en-US" altLang="en-US" sz="2400" dirty="0"/>
              <a:t>Neural network approach</a:t>
            </a:r>
          </a:p>
          <a:p>
            <a:pPr lvl="2"/>
            <a:r>
              <a:rPr lang="en-US" altLang="en-US" sz="2000" dirty="0"/>
              <a:t>SOM (Self-Organizing Feature Map)</a:t>
            </a:r>
          </a:p>
        </p:txBody>
      </p:sp>
      <p:pic>
        <p:nvPicPr>
          <p:cNvPr id="116738" name="Picture 2" descr="Model Based Clustering Essentials - Datanovia">
            <a:extLst>
              <a:ext uri="{FF2B5EF4-FFF2-40B4-BE49-F238E27FC236}">
                <a16:creationId xmlns:a16="http://schemas.microsoft.com/office/drawing/2014/main" id="{E24F7CEB-D21D-6043-82FD-DC4F1BB21B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8570" y="3329354"/>
            <a:ext cx="3317630" cy="3317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3938" name="Rectangle 2">
            <a:extLst>
              <a:ext uri="{FF2B5EF4-FFF2-40B4-BE49-F238E27FC236}">
                <a16:creationId xmlns:a16="http://schemas.microsoft.com/office/drawing/2014/main" id="{69914084-F84D-2C47-B79C-850E511FCD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03031" y="1018381"/>
            <a:ext cx="8610600" cy="554038"/>
          </a:xfrm>
        </p:spPr>
        <p:txBody>
          <a:bodyPr>
            <a:normAutofit fontScale="90000"/>
          </a:bodyPr>
          <a:lstStyle/>
          <a:p>
            <a:r>
              <a:rPr lang="en-US" altLang="en-US" sz="3200" dirty="0"/>
              <a:t>EM </a:t>
            </a:r>
            <a:r>
              <a:rPr lang="en-US" altLang="en-US" sz="3200" dirty="0">
                <a:cs typeface="Tahoma" panose="020B0604030504040204" pitchFamily="34" charset="0"/>
              </a:rPr>
              <a:t>— </a:t>
            </a:r>
            <a:r>
              <a:rPr lang="en-US" altLang="en-US" sz="3200" dirty="0"/>
              <a:t>Expectation Maximization</a:t>
            </a:r>
          </a:p>
        </p:txBody>
      </p:sp>
      <p:sp>
        <p:nvSpPr>
          <p:cNvPr id="1703939" name="Rectangle 3">
            <a:extLst>
              <a:ext uri="{FF2B5EF4-FFF2-40B4-BE49-F238E27FC236}">
                <a16:creationId xmlns:a16="http://schemas.microsoft.com/office/drawing/2014/main" id="{DDEED7E3-2D0F-DA4B-96A6-EFC7CC40E3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1" y="1858107"/>
            <a:ext cx="10814538" cy="4683370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sz="2000" dirty="0"/>
              <a:t>EM </a:t>
            </a:r>
            <a:r>
              <a:rPr lang="en-US" altLang="en-US" sz="2000" dirty="0">
                <a:cs typeface="Tahoma" panose="020B0604030504040204" pitchFamily="34" charset="0"/>
              </a:rPr>
              <a:t>— </a:t>
            </a:r>
            <a:r>
              <a:rPr lang="en-US" altLang="en-US" sz="2000" dirty="0"/>
              <a:t>A popular iterative refinement algorithm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An extension to k-means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Assign each object to a cluster according to a weight (prob. distribution)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New means are computed based on weighted measures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General idea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Starts with an initial estimate of the parameter vector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Iteratively rescores the patterns against the mixture density produced by the parameter vector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The rescored patterns are used to update the parameter updates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Patterns belonging to the same cluster, if they are placed by their scores in a particular component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Algorithm converges fast but may not be in global optima</a:t>
            </a:r>
          </a:p>
        </p:txBody>
      </p:sp>
      <p:pic>
        <p:nvPicPr>
          <p:cNvPr id="117762" name="Picture 2" descr="How EM (Expectation Maximization) Method Works for Clustering – Ardian Umam  blog">
            <a:extLst>
              <a:ext uri="{FF2B5EF4-FFF2-40B4-BE49-F238E27FC236}">
                <a16:creationId xmlns:a16="http://schemas.microsoft.com/office/drawing/2014/main" id="{87C60B9E-5D9A-3C43-93C3-E54EDD891A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1641" y="1858107"/>
            <a:ext cx="3590359" cy="2460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5986" name="Rectangle 2">
            <a:extLst>
              <a:ext uri="{FF2B5EF4-FFF2-40B4-BE49-F238E27FC236}">
                <a16:creationId xmlns:a16="http://schemas.microsoft.com/office/drawing/2014/main" id="{7B10E4F1-8B2F-484D-B75F-094A1E0FBF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09246" y="1053672"/>
            <a:ext cx="10791092" cy="470328"/>
          </a:xfrm>
        </p:spPr>
        <p:txBody>
          <a:bodyPr>
            <a:normAutofit fontScale="90000"/>
          </a:bodyPr>
          <a:lstStyle/>
          <a:p>
            <a:r>
              <a:rPr lang="en-US" altLang="en-US" sz="3200" dirty="0"/>
              <a:t>The EM (Expectation Maximization) Algorithm</a:t>
            </a:r>
          </a:p>
        </p:txBody>
      </p:sp>
      <p:sp>
        <p:nvSpPr>
          <p:cNvPr id="1705987" name="Rectangle 3">
            <a:extLst>
              <a:ext uri="{FF2B5EF4-FFF2-40B4-BE49-F238E27FC236}">
                <a16:creationId xmlns:a16="http://schemas.microsoft.com/office/drawing/2014/main" id="{76EB37AA-1CE5-4840-8D07-F867C96751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9246" y="1562102"/>
            <a:ext cx="8610600" cy="5105400"/>
          </a:xfrm>
        </p:spPr>
        <p:txBody>
          <a:bodyPr/>
          <a:lstStyle/>
          <a:p>
            <a:r>
              <a:rPr lang="en-US" altLang="en-US" sz="2400" dirty="0"/>
              <a:t>Initially, randomly assign k cluster centers</a:t>
            </a:r>
          </a:p>
          <a:p>
            <a:r>
              <a:rPr lang="en-US" altLang="en-US" sz="2400" dirty="0"/>
              <a:t>Iteratively refine the clusters based on two steps </a:t>
            </a:r>
          </a:p>
          <a:p>
            <a:pPr lvl="1"/>
            <a:r>
              <a:rPr lang="en-US" altLang="en-US" sz="2400" dirty="0"/>
              <a:t>Expectation step: assign each data point X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to cluster C</a:t>
            </a:r>
            <a:r>
              <a:rPr lang="en-US" altLang="en-US" sz="2400" baseline="-25000" dirty="0"/>
              <a:t>i</a:t>
            </a:r>
            <a:r>
              <a:rPr lang="en-US" altLang="en-US" sz="2400" dirty="0"/>
              <a:t> with the following probability</a:t>
            </a:r>
          </a:p>
          <a:p>
            <a:pPr lvl="1"/>
            <a:endParaRPr lang="en-US" altLang="en-US" sz="2400" dirty="0"/>
          </a:p>
          <a:p>
            <a:pPr lvl="1"/>
            <a:endParaRPr lang="en-US" altLang="en-US" sz="2400" dirty="0"/>
          </a:p>
          <a:p>
            <a:pPr lvl="1"/>
            <a:r>
              <a:rPr lang="en-US" altLang="en-US" sz="2400" dirty="0"/>
              <a:t>Maximization step: </a:t>
            </a:r>
          </a:p>
          <a:p>
            <a:pPr lvl="2"/>
            <a:r>
              <a:rPr lang="en-US" altLang="en-US" dirty="0"/>
              <a:t>Estimation of model parameters</a:t>
            </a:r>
          </a:p>
          <a:p>
            <a:endParaRPr lang="en-US" altLang="en-US" sz="2400" dirty="0"/>
          </a:p>
        </p:txBody>
      </p:sp>
      <p:pic>
        <p:nvPicPr>
          <p:cNvPr id="1705988" name="Picture 4">
            <a:extLst>
              <a:ext uri="{FF2B5EF4-FFF2-40B4-BE49-F238E27FC236}">
                <a16:creationId xmlns:a16="http://schemas.microsoft.com/office/drawing/2014/main" id="{E39438C6-6D61-1241-8368-E57BC2CE52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9277" y="3921494"/>
            <a:ext cx="5943600" cy="94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05989" name="Picture 5">
            <a:extLst>
              <a:ext uri="{FF2B5EF4-FFF2-40B4-BE49-F238E27FC236}">
                <a16:creationId xmlns:a16="http://schemas.microsoft.com/office/drawing/2014/main" id="{13B4DEE6-7183-AE41-AD4C-797D416E85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4546" y="5599420"/>
            <a:ext cx="358140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4962" name="Rectangle 2">
            <a:extLst>
              <a:ext uri="{FF2B5EF4-FFF2-40B4-BE49-F238E27FC236}">
                <a16:creationId xmlns:a16="http://schemas.microsoft.com/office/drawing/2014/main" id="{C432476B-A490-AD4E-8D4D-7ABD95A459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920262"/>
            <a:ext cx="7504113" cy="554038"/>
          </a:xfrm>
        </p:spPr>
        <p:txBody>
          <a:bodyPr/>
          <a:lstStyle/>
          <a:p>
            <a:r>
              <a:rPr lang="en-US" altLang="en-US" dirty="0"/>
              <a:t>Conceptual Clustering</a:t>
            </a:r>
          </a:p>
        </p:txBody>
      </p:sp>
      <p:sp>
        <p:nvSpPr>
          <p:cNvPr id="1704963" name="Rectangle 3">
            <a:extLst>
              <a:ext uri="{FF2B5EF4-FFF2-40B4-BE49-F238E27FC236}">
                <a16:creationId xmlns:a16="http://schemas.microsoft.com/office/drawing/2014/main" id="{4F6FBDB5-173A-3E46-926D-51653807E3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3027" y="2019423"/>
            <a:ext cx="8806511" cy="4428270"/>
          </a:xfrm>
        </p:spPr>
        <p:txBody>
          <a:bodyPr>
            <a:normAutofit fontScale="92500"/>
          </a:bodyPr>
          <a:lstStyle/>
          <a:p>
            <a:r>
              <a:rPr lang="en-US" altLang="en-US" sz="2400" dirty="0"/>
              <a:t>Conceptual clustering</a:t>
            </a:r>
          </a:p>
          <a:p>
            <a:pPr lvl="1"/>
            <a:r>
              <a:rPr lang="en-US" altLang="en-US" sz="2400" dirty="0"/>
              <a:t>A form of clustering in machine learning</a:t>
            </a:r>
          </a:p>
          <a:p>
            <a:pPr lvl="1"/>
            <a:r>
              <a:rPr lang="en-US" altLang="en-US" sz="2400" dirty="0"/>
              <a:t>Produces a classification scheme for a set of unlabeled objects</a:t>
            </a:r>
          </a:p>
          <a:p>
            <a:pPr lvl="1"/>
            <a:r>
              <a:rPr lang="en-US" altLang="en-US" sz="2400" dirty="0"/>
              <a:t>Finds characteristic description for each concept (class)</a:t>
            </a:r>
          </a:p>
          <a:p>
            <a:r>
              <a:rPr lang="en-US" altLang="en-US" sz="2400" dirty="0"/>
              <a:t>COBWEB</a:t>
            </a:r>
            <a:endParaRPr lang="en-US" altLang="en-US" sz="2000" dirty="0"/>
          </a:p>
          <a:p>
            <a:pPr lvl="1"/>
            <a:r>
              <a:rPr lang="en-US" altLang="en-US" sz="2400" dirty="0"/>
              <a:t>A popular a simple method of incremental conceptual learning</a:t>
            </a:r>
          </a:p>
          <a:p>
            <a:pPr lvl="1"/>
            <a:r>
              <a:rPr lang="en-US" altLang="en-US" sz="2400" dirty="0"/>
              <a:t>Creates a hierarchical clustering in the form of a </a:t>
            </a:r>
            <a:r>
              <a:rPr lang="en-US" altLang="en-US" sz="2400" dirty="0">
                <a:solidFill>
                  <a:schemeClr val="hlink"/>
                </a:solidFill>
              </a:rPr>
              <a:t>classification tree</a:t>
            </a:r>
          </a:p>
          <a:p>
            <a:pPr lvl="1"/>
            <a:r>
              <a:rPr lang="en-US" altLang="en-US" sz="2400" dirty="0"/>
              <a:t>Each node refers to a concept and contains a probabilistic description of that concept</a:t>
            </a:r>
          </a:p>
        </p:txBody>
      </p:sp>
      <p:pic>
        <p:nvPicPr>
          <p:cNvPr id="119812" name="Picture 4" descr="Knowledge Acquisition Via Incremental Conceptual Clustering">
            <a:extLst>
              <a:ext uri="{FF2B5EF4-FFF2-40B4-BE49-F238E27FC236}">
                <a16:creationId xmlns:a16="http://schemas.microsoft.com/office/drawing/2014/main" id="{009A7832-FD45-7B48-8E9E-D17473F5EF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4473" y="2328558"/>
            <a:ext cx="425450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90596" y="1200085"/>
            <a:ext cx="11610808" cy="2665413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200" dirty="0"/>
              <a:t>A proximity graph-based approach can also be used for cohesion and separation.</a:t>
            </a:r>
          </a:p>
          <a:p>
            <a:pPr marL="742950" lvl="1" indent="-285750"/>
            <a:r>
              <a:rPr lang="en-US" altLang="en-US" sz="1800" dirty="0"/>
              <a:t>Cluster cohesion is the sum of the weight of all links within a cluster.</a:t>
            </a:r>
          </a:p>
          <a:p>
            <a:pPr marL="742950" lvl="1" indent="-285750"/>
            <a:r>
              <a:rPr lang="en-US" altLang="en-US" sz="1800" dirty="0"/>
              <a:t>Cluster separation is the sum of the weights between nodes in the cluster and nodes outside the cluster.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Cohesion and Separation</a:t>
            </a:r>
          </a:p>
        </p:txBody>
      </p:sp>
      <p:sp>
        <p:nvSpPr>
          <p:cNvPr id="107524" name="Freeform 4" descr="5%"/>
          <p:cNvSpPr>
            <a:spLocks/>
          </p:cNvSpPr>
          <p:nvPr/>
        </p:nvSpPr>
        <p:spPr bwMode="auto">
          <a:xfrm rot="-5400000">
            <a:off x="5187157" y="3575844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 rot="-5400000">
            <a:off x="6477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 rot="-5400000">
            <a:off x="6400800" y="3733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7" name="Oval 7"/>
          <p:cNvSpPr>
            <a:spLocks noChangeArrowheads="1"/>
          </p:cNvSpPr>
          <p:nvPr/>
        </p:nvSpPr>
        <p:spPr bwMode="auto">
          <a:xfrm rot="-5400000">
            <a:off x="55626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8" name="Oval 8"/>
          <p:cNvSpPr>
            <a:spLocks noChangeArrowheads="1"/>
          </p:cNvSpPr>
          <p:nvPr/>
        </p:nvSpPr>
        <p:spPr bwMode="auto">
          <a:xfrm rot="-5400000">
            <a:off x="6627813" y="4037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9" name="Freeform 9" descr="5%"/>
          <p:cNvSpPr>
            <a:spLocks/>
          </p:cNvSpPr>
          <p:nvPr/>
        </p:nvSpPr>
        <p:spPr bwMode="auto">
          <a:xfrm rot="5400000" flipV="1">
            <a:off x="8077200" y="3429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0" name="Oval 10"/>
          <p:cNvSpPr>
            <a:spLocks noChangeArrowheads="1"/>
          </p:cNvSpPr>
          <p:nvPr/>
        </p:nvSpPr>
        <p:spPr bwMode="auto">
          <a:xfrm rot="5400000" flipV="1">
            <a:off x="96012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1" name="Oval 11"/>
          <p:cNvSpPr>
            <a:spLocks noChangeArrowheads="1"/>
          </p:cNvSpPr>
          <p:nvPr/>
        </p:nvSpPr>
        <p:spPr bwMode="auto">
          <a:xfrm rot="5400000" flipV="1">
            <a:off x="8240713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2" name="Oval 12"/>
          <p:cNvSpPr>
            <a:spLocks noChangeArrowheads="1"/>
          </p:cNvSpPr>
          <p:nvPr/>
        </p:nvSpPr>
        <p:spPr bwMode="auto">
          <a:xfrm rot="5400000" flipV="1">
            <a:off x="8763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3" name="Oval 13"/>
          <p:cNvSpPr>
            <a:spLocks noChangeArrowheads="1"/>
          </p:cNvSpPr>
          <p:nvPr/>
        </p:nvSpPr>
        <p:spPr bwMode="auto">
          <a:xfrm rot="5400000" flipV="1">
            <a:off x="87630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4" name="Line 14"/>
          <p:cNvSpPr>
            <a:spLocks noChangeShapeType="1"/>
          </p:cNvSpPr>
          <p:nvPr/>
        </p:nvSpPr>
        <p:spPr bwMode="auto">
          <a:xfrm>
            <a:off x="6553200" y="4495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 flipV="1">
            <a:off x="6553200" y="3962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 flipV="1">
            <a:off x="6553200" y="3581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 flipV="1">
            <a:off x="6553200" y="3962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>
            <a:off x="6705600" y="4114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 flipV="1">
            <a:off x="6705600" y="3962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 flipV="1">
            <a:off x="6705600" y="3581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 flipV="1">
            <a:off x="6705600" y="3962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2" name="Line 22"/>
          <p:cNvSpPr>
            <a:spLocks noChangeShapeType="1"/>
          </p:cNvSpPr>
          <p:nvPr/>
        </p:nvSpPr>
        <p:spPr bwMode="auto">
          <a:xfrm>
            <a:off x="5638800" y="4191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3" name="Line 23"/>
          <p:cNvSpPr>
            <a:spLocks noChangeShapeType="1"/>
          </p:cNvSpPr>
          <p:nvPr/>
        </p:nvSpPr>
        <p:spPr bwMode="auto">
          <a:xfrm flipV="1">
            <a:off x="5638800" y="3962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 flipV="1">
            <a:off x="5638800" y="3581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 flipV="1">
            <a:off x="5638800" y="3962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>
            <a:off x="6477000" y="3733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>
            <a:off x="6477000" y="3733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8" name="Line 28"/>
          <p:cNvSpPr>
            <a:spLocks noChangeShapeType="1"/>
          </p:cNvSpPr>
          <p:nvPr/>
        </p:nvSpPr>
        <p:spPr bwMode="auto">
          <a:xfrm flipV="1">
            <a:off x="6477000" y="3581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9" name="Line 29"/>
          <p:cNvSpPr>
            <a:spLocks noChangeShapeType="1"/>
          </p:cNvSpPr>
          <p:nvPr/>
        </p:nvSpPr>
        <p:spPr bwMode="auto">
          <a:xfrm>
            <a:off x="6477000" y="3733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0" name="Freeform 30" descr="5%"/>
          <p:cNvSpPr>
            <a:spLocks/>
          </p:cNvSpPr>
          <p:nvPr/>
        </p:nvSpPr>
        <p:spPr bwMode="auto">
          <a:xfrm rot="-5400000">
            <a:off x="2215357" y="3728244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1" name="Oval 31"/>
          <p:cNvSpPr>
            <a:spLocks noChangeArrowheads="1"/>
          </p:cNvSpPr>
          <p:nvPr/>
        </p:nvSpPr>
        <p:spPr bwMode="auto">
          <a:xfrm rot="-5400000">
            <a:off x="3505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2" name="Oval 32"/>
          <p:cNvSpPr>
            <a:spLocks noChangeArrowheads="1"/>
          </p:cNvSpPr>
          <p:nvPr/>
        </p:nvSpPr>
        <p:spPr bwMode="auto">
          <a:xfrm rot="-5400000">
            <a:off x="3429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3" name="Oval 33"/>
          <p:cNvSpPr>
            <a:spLocks noChangeArrowheads="1"/>
          </p:cNvSpPr>
          <p:nvPr/>
        </p:nvSpPr>
        <p:spPr bwMode="auto">
          <a:xfrm rot="-5400000">
            <a:off x="2590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4" name="Oval 34"/>
          <p:cNvSpPr>
            <a:spLocks noChangeArrowheads="1"/>
          </p:cNvSpPr>
          <p:nvPr/>
        </p:nvSpPr>
        <p:spPr bwMode="auto">
          <a:xfrm rot="-5400000">
            <a:off x="3656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5" name="Line 35"/>
          <p:cNvSpPr>
            <a:spLocks noChangeShapeType="1"/>
          </p:cNvSpPr>
          <p:nvPr/>
        </p:nvSpPr>
        <p:spPr bwMode="auto">
          <a:xfrm flipV="1">
            <a:off x="2667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6" name="Line 36"/>
          <p:cNvSpPr>
            <a:spLocks noChangeShapeType="1"/>
          </p:cNvSpPr>
          <p:nvPr/>
        </p:nvSpPr>
        <p:spPr bwMode="auto">
          <a:xfrm flipH="1" flipV="1">
            <a:off x="3429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>
            <a:off x="2667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 flipH="1" flipV="1">
            <a:off x="3429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 flipH="1">
            <a:off x="2667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0" name="Line 40"/>
          <p:cNvSpPr>
            <a:spLocks noChangeShapeType="1"/>
          </p:cNvSpPr>
          <p:nvPr/>
        </p:nvSpPr>
        <p:spPr bwMode="auto">
          <a:xfrm flipH="1">
            <a:off x="3505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1" name="Rectangle 41"/>
          <p:cNvSpPr>
            <a:spLocks noChangeArrowheads="1"/>
          </p:cNvSpPr>
          <p:nvPr/>
        </p:nvSpPr>
        <p:spPr bwMode="auto">
          <a:xfrm>
            <a:off x="2514600" y="5486401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cohesion</a:t>
            </a:r>
          </a:p>
        </p:txBody>
      </p:sp>
      <p:sp>
        <p:nvSpPr>
          <p:cNvPr id="107562" name="Rectangle 42"/>
          <p:cNvSpPr>
            <a:spLocks noChangeArrowheads="1"/>
          </p:cNvSpPr>
          <p:nvPr/>
        </p:nvSpPr>
        <p:spPr bwMode="auto">
          <a:xfrm>
            <a:off x="6553201" y="5486401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separation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0818" name="Rectangle 2">
            <a:extLst>
              <a:ext uri="{FF2B5EF4-FFF2-40B4-BE49-F238E27FC236}">
                <a16:creationId xmlns:a16="http://schemas.microsoft.com/office/drawing/2014/main" id="{2CB5BB00-A8D7-5B44-98AE-71E4FB59AB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7947" y="762000"/>
            <a:ext cx="6497637" cy="609600"/>
          </a:xfrm>
        </p:spPr>
        <p:txBody>
          <a:bodyPr/>
          <a:lstStyle/>
          <a:p>
            <a:r>
              <a:rPr lang="en-US" altLang="en-US" dirty="0"/>
              <a:t>COBWEB Clustering Method</a:t>
            </a:r>
          </a:p>
        </p:txBody>
      </p:sp>
      <p:pic>
        <p:nvPicPr>
          <p:cNvPr id="1570819" name="Picture 3">
            <a:extLst>
              <a:ext uri="{FF2B5EF4-FFF2-40B4-BE49-F238E27FC236}">
                <a16:creationId xmlns:a16="http://schemas.microsoft.com/office/drawing/2014/main" id="{07BD53B0-21F6-4C44-9E42-CBDEC80245E7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80492" y="2143843"/>
            <a:ext cx="6975231" cy="4368326"/>
          </a:xfrm>
        </p:spPr>
      </p:pic>
      <p:sp>
        <p:nvSpPr>
          <p:cNvPr id="1570820" name="Text Box 4">
            <a:extLst>
              <a:ext uri="{FF2B5EF4-FFF2-40B4-BE49-F238E27FC236}">
                <a16:creationId xmlns:a16="http://schemas.microsoft.com/office/drawing/2014/main" id="{2506AB52-A174-5348-BCF1-CBC7D7168A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138" y="1959177"/>
            <a:ext cx="210416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b="1" dirty="0">
                <a:latin typeface="Times New Roman" panose="02020603050405020304" pitchFamily="18" charset="0"/>
              </a:rPr>
              <a:t>A classification tree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1842" name="Rectangle 2">
            <a:extLst>
              <a:ext uri="{FF2B5EF4-FFF2-40B4-BE49-F238E27FC236}">
                <a16:creationId xmlns:a16="http://schemas.microsoft.com/office/drawing/2014/main" id="{BA8B229B-0B4B-DE42-9AA8-1ADC0865F7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re on Conceptual Clustering</a:t>
            </a:r>
          </a:p>
        </p:txBody>
      </p:sp>
      <p:sp>
        <p:nvSpPr>
          <p:cNvPr id="1571843" name="Rectangle 3">
            <a:extLst>
              <a:ext uri="{FF2B5EF4-FFF2-40B4-BE49-F238E27FC236}">
                <a16:creationId xmlns:a16="http://schemas.microsoft.com/office/drawing/2014/main" id="{56F34B1D-92F0-0049-9402-1438FB7361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1" y="1899546"/>
            <a:ext cx="11188777" cy="4641931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en-US" sz="2000" dirty="0"/>
              <a:t>Limitations of COBWEB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The assumption that the attributes are independent of each other is often too strong because correlation may exist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Not suitable for clustering large database data – skewed tree and expensive probability distributions</a:t>
            </a:r>
          </a:p>
          <a:p>
            <a:pPr>
              <a:lnSpc>
                <a:spcPct val="120000"/>
              </a:lnSpc>
            </a:pPr>
            <a:r>
              <a:rPr lang="en-US" altLang="en-US" sz="2000" dirty="0"/>
              <a:t>CLASSIT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an extension of COBWEB for incremental clustering of continuous data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suffers similar problems as COBWEB </a:t>
            </a:r>
          </a:p>
          <a:p>
            <a:pPr>
              <a:lnSpc>
                <a:spcPct val="120000"/>
              </a:lnSpc>
            </a:pPr>
            <a:r>
              <a:rPr lang="en-US" altLang="en-US" sz="2000" dirty="0" err="1"/>
              <a:t>AutoClass</a:t>
            </a:r>
            <a:r>
              <a:rPr lang="en-US" altLang="en-US" sz="2000" dirty="0"/>
              <a:t> (Cheeseman and Stutz, 1996)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Uses Bayesian statistical analysis to estimate the number of clusters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Popular in industry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2866" name="Rectangle 2">
            <a:extLst>
              <a:ext uri="{FF2B5EF4-FFF2-40B4-BE49-F238E27FC236}">
                <a16:creationId xmlns:a16="http://schemas.microsoft.com/office/drawing/2014/main" id="{3259E4B0-D56D-2848-AF70-1503996952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6831" y="999201"/>
            <a:ext cx="8534400" cy="609600"/>
          </a:xfrm>
        </p:spPr>
        <p:txBody>
          <a:bodyPr/>
          <a:lstStyle/>
          <a:p>
            <a:r>
              <a:rPr lang="en-US" altLang="en-US" dirty="0"/>
              <a:t>Neural Network Approach</a:t>
            </a:r>
          </a:p>
        </p:txBody>
      </p:sp>
      <p:sp>
        <p:nvSpPr>
          <p:cNvPr id="1572867" name="Rectangle 3">
            <a:extLst>
              <a:ext uri="{FF2B5EF4-FFF2-40B4-BE49-F238E27FC236}">
                <a16:creationId xmlns:a16="http://schemas.microsoft.com/office/drawing/2014/main" id="{A27C6ECF-664F-8B40-AE92-7206F060EE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 sz="2400"/>
              <a:t>Neural network approaches</a:t>
            </a:r>
          </a:p>
          <a:p>
            <a:pPr lvl="1"/>
            <a:r>
              <a:rPr lang="en-US" altLang="en-US" sz="2400"/>
              <a:t>Represent each cluster as an exemplar, acting as a “prototype” of the cluster</a:t>
            </a:r>
          </a:p>
          <a:p>
            <a:pPr lvl="1"/>
            <a:r>
              <a:rPr lang="en-US" altLang="en-US" sz="2400"/>
              <a:t>New objects are distributed to the cluster whose exemplar is the most similar according to some distance measure</a:t>
            </a:r>
          </a:p>
          <a:p>
            <a:r>
              <a:rPr lang="en-US" altLang="en-US" sz="2400"/>
              <a:t>Typical methods</a:t>
            </a:r>
          </a:p>
          <a:p>
            <a:pPr lvl="1"/>
            <a:r>
              <a:rPr lang="en-US" altLang="en-US" sz="2400"/>
              <a:t>SOM (Soft-Organizing feature Map)</a:t>
            </a:r>
          </a:p>
          <a:p>
            <a:pPr lvl="1"/>
            <a:r>
              <a:rPr lang="en-US" altLang="en-US" sz="2400"/>
              <a:t>Competitive learning</a:t>
            </a:r>
          </a:p>
          <a:p>
            <a:pPr lvl="2"/>
            <a:r>
              <a:rPr lang="en-US" altLang="en-US" sz="2000"/>
              <a:t>Involves a hierarchical architecture of several units (neurons)</a:t>
            </a:r>
          </a:p>
          <a:p>
            <a:pPr lvl="2"/>
            <a:r>
              <a:rPr lang="en-US" altLang="en-US" sz="2000"/>
              <a:t>Neurons compete in  a “winner-takes-all” fashion for the object currently being presented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4914" name="Rectangle 2">
            <a:extLst>
              <a:ext uri="{FF2B5EF4-FFF2-40B4-BE49-F238E27FC236}">
                <a16:creationId xmlns:a16="http://schemas.microsoft.com/office/drawing/2014/main" id="{3E5B4129-9057-E847-BFC4-4F7BF36470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1550" y="762000"/>
            <a:ext cx="8686800" cy="609600"/>
          </a:xfrm>
        </p:spPr>
        <p:txBody>
          <a:bodyPr/>
          <a:lstStyle/>
          <a:p>
            <a:r>
              <a:rPr lang="en-US" altLang="en-US" dirty="0"/>
              <a:t>Self-Organizing Feature Map (SOM)</a:t>
            </a:r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9CDD4B55-4C40-D045-9DCC-EF7ECAA0A9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7522" y="1828800"/>
            <a:ext cx="10322169" cy="502920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en-US" sz="2000" dirty="0"/>
              <a:t>SOMs, also called topological ordered maps, or </a:t>
            </a:r>
            <a:r>
              <a:rPr lang="en-US" altLang="en-US" sz="2000" dirty="0" err="1"/>
              <a:t>Kohonen</a:t>
            </a:r>
            <a:r>
              <a:rPr lang="en-US" altLang="en-US" sz="2000" dirty="0"/>
              <a:t> Self-Organizing Feature Map (KSOMs) 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It maps all the points in a high-dimensional source space into a 2 to 3-d target space, </a:t>
            </a:r>
            <a:r>
              <a:rPr lang="en-US" altLang="en-US" sz="2000" dirty="0" err="1"/>
              <a:t>s.t.</a:t>
            </a:r>
            <a:r>
              <a:rPr lang="en-US" altLang="en-US" sz="2000" dirty="0"/>
              <a:t>, the distance and proximity relationship (i.e., topology) are preserved as much as possible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Similar to k-means: cluster centers tend to lie in a low-dimensional manifold in the feature space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Clustering is performed by having several units competing for the current object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The unit whose weight vector is closest to the current object wins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The winner and its neighbors learn by having their weights adjusted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SOMs are believed to resemble processing that can occur in the brain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Useful for visualizing high-dimensional data in 2- or 3-D space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9058" name="Rectangle 2">
            <a:extLst>
              <a:ext uri="{FF2B5EF4-FFF2-40B4-BE49-F238E27FC236}">
                <a16:creationId xmlns:a16="http://schemas.microsoft.com/office/drawing/2014/main" id="{A13F9939-7A58-744B-9B0C-47EBD21225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3"/>
                </a:solidFill>
              </a:rPr>
              <a:t>Web Document Clustering Using SOM</a:t>
            </a:r>
          </a:p>
        </p:txBody>
      </p:sp>
      <p:sp>
        <p:nvSpPr>
          <p:cNvPr id="1709059" name="Rectangle 3">
            <a:extLst>
              <a:ext uri="{FF2B5EF4-FFF2-40B4-BE49-F238E27FC236}">
                <a16:creationId xmlns:a16="http://schemas.microsoft.com/office/drawing/2014/main" id="{C04C0892-20EC-BD45-96DE-85E02946DCB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92187" y="1279525"/>
            <a:ext cx="2438400" cy="5105400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en-US" sz="2000" dirty="0"/>
              <a:t>The result of SOM clustering of 12088 Web articles</a:t>
            </a:r>
          </a:p>
          <a:p>
            <a:pPr>
              <a:lnSpc>
                <a:spcPct val="130000"/>
              </a:lnSpc>
            </a:pPr>
            <a:r>
              <a:rPr lang="en-US" altLang="en-US" sz="2000" dirty="0"/>
              <a:t>The picture on the right: drilling down on the keyword “mining”</a:t>
            </a:r>
          </a:p>
          <a:p>
            <a:pPr>
              <a:lnSpc>
                <a:spcPct val="130000"/>
              </a:lnSpc>
            </a:pPr>
            <a:r>
              <a:rPr lang="en-US" altLang="en-US" sz="2000" dirty="0"/>
              <a:t>Based on </a:t>
            </a:r>
            <a:r>
              <a:rPr lang="en-US" altLang="en-US" sz="2000" dirty="0" err="1"/>
              <a:t>websom.hut.fi</a:t>
            </a:r>
            <a:r>
              <a:rPr lang="en-US" altLang="en-US" sz="2000" dirty="0"/>
              <a:t> Web page</a:t>
            </a:r>
          </a:p>
        </p:txBody>
      </p:sp>
      <p:pic>
        <p:nvPicPr>
          <p:cNvPr id="1709060" name="Picture 4">
            <a:extLst>
              <a:ext uri="{FF2B5EF4-FFF2-40B4-BE49-F238E27FC236}">
                <a16:creationId xmlns:a16="http://schemas.microsoft.com/office/drawing/2014/main" id="{99B51286-AADB-AA4F-AA13-AEE846622E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0458" y="990600"/>
            <a:ext cx="3835400" cy="5683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709061" name="Object 5">
            <a:extLst>
              <a:ext uri="{FF2B5EF4-FFF2-40B4-BE49-F238E27FC236}">
                <a16:creationId xmlns:a16="http://schemas.microsoft.com/office/drawing/2014/main" id="{230D9FFD-87B5-6E40-A6E6-ABB1C6911D0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848601" y="1851026"/>
          <a:ext cx="2835275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43" name="SmartDraw" r:id="rId4" imgW="17005300" imgH="25019000" progId="SmartDraw.2">
                  <p:embed/>
                </p:oleObj>
              </mc:Choice>
              <mc:Fallback>
                <p:oleObj name="SmartDraw" r:id="rId4" imgW="17005300" imgH="25019000" progId="SmartDraw.2">
                  <p:embed/>
                  <p:pic>
                    <p:nvPicPr>
                      <p:cNvPr id="1709061" name="Object 5">
                        <a:extLst>
                          <a:ext uri="{FF2B5EF4-FFF2-40B4-BE49-F238E27FC236}">
                            <a16:creationId xmlns:a16="http://schemas.microsoft.com/office/drawing/2014/main" id="{230D9FFD-87B5-6E40-A6E6-ABB1C6911D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1" y="1851026"/>
                        <a:ext cx="2835275" cy="416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9C4F10-DE8A-E741-8950-97EA4A6BAB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pic>
        <p:nvPicPr>
          <p:cNvPr id="152578" name="Picture 2" descr="A Survey of Clustering Algorithms for Big Data: Taxonomy and Empirical  Analysis">
            <a:extLst>
              <a:ext uri="{FF2B5EF4-FFF2-40B4-BE49-F238E27FC236}">
                <a16:creationId xmlns:a16="http://schemas.microsoft.com/office/drawing/2014/main" id="{4B9E7FAE-4010-B248-B935-400567AF80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192" y="2334941"/>
            <a:ext cx="10714892" cy="365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657493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0386" name="Rectangle 2">
            <a:extLst>
              <a:ext uri="{FF2B5EF4-FFF2-40B4-BE49-F238E27FC236}">
                <a16:creationId xmlns:a16="http://schemas.microsoft.com/office/drawing/2014/main" id="{A171220C-F5BA-DC42-BAE1-A992A9A543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67000" y="228600"/>
            <a:ext cx="6781800" cy="9906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/>
              <a:t>Chapter 6. </a:t>
            </a:r>
            <a:r>
              <a:rPr lang="en-AU" altLang="zh-TW">
                <a:ea typeface="新細明體" panose="02020500000000000000" pitchFamily="18" charset="-120"/>
              </a:rPr>
              <a:t>Cluster Analysis</a:t>
            </a:r>
            <a:endParaRPr lang="en-US" altLang="en-US">
              <a:ea typeface="新細明體" panose="02020500000000000000" pitchFamily="18" charset="-120"/>
            </a:endParaRPr>
          </a:p>
        </p:txBody>
      </p:sp>
      <p:sp>
        <p:nvSpPr>
          <p:cNvPr id="1680387" name="Rectangle 3">
            <a:extLst>
              <a:ext uri="{FF2B5EF4-FFF2-40B4-BE49-F238E27FC236}">
                <a16:creationId xmlns:a16="http://schemas.microsoft.com/office/drawing/2014/main" id="{960E8316-AB85-7E4D-874E-71B091FC23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371600"/>
            <a:ext cx="8223250" cy="51816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Partitioning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Hierarchical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Density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Grid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Model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Clustering High-Dimensional Data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Constraint-Based Clustering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Outlier Analysis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AAD3EE7-8105-4042-94E8-668932EDE2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FB56C-568C-5E4D-8944-3F28F3433739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FA5C01-A564-B546-97D9-894C27303A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2E77E1-D68A-7E48-9024-3C363B6447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698E21-8241-0B4B-ADB3-C8EA31664A6E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1737730" name="Rectangle 2">
            <a:extLst>
              <a:ext uri="{FF2B5EF4-FFF2-40B4-BE49-F238E27FC236}">
                <a16:creationId xmlns:a16="http://schemas.microsoft.com/office/drawing/2014/main" id="{2F6E2276-1BF3-1B42-B1D4-1448B5D6D2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0277" y="601936"/>
            <a:ext cx="8534400" cy="609600"/>
          </a:xfrm>
        </p:spPr>
        <p:txBody>
          <a:bodyPr/>
          <a:lstStyle/>
          <a:p>
            <a:r>
              <a:rPr lang="en-US" altLang="en-US" dirty="0"/>
              <a:t>Clustering High-Dimensional Data</a:t>
            </a:r>
          </a:p>
        </p:txBody>
      </p:sp>
      <p:sp>
        <p:nvSpPr>
          <p:cNvPr id="1737731" name="Rectangle 3">
            <a:extLst>
              <a:ext uri="{FF2B5EF4-FFF2-40B4-BE49-F238E27FC236}">
                <a16:creationId xmlns:a16="http://schemas.microsoft.com/office/drawing/2014/main" id="{2EEFB8D6-EA6C-2E4C-B121-22876927A6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371600"/>
            <a:ext cx="8534400" cy="51054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en-US" altLang="en-US"/>
              <a:t>Clustering high-dimensional data</a:t>
            </a:r>
          </a:p>
          <a:p>
            <a:pPr lvl="1">
              <a:lnSpc>
                <a:spcPct val="120000"/>
              </a:lnSpc>
            </a:pPr>
            <a:r>
              <a:rPr lang="en-US" altLang="en-US" sz="1800"/>
              <a:t>Many applications: text documents, DNA micro-array data</a:t>
            </a:r>
          </a:p>
          <a:p>
            <a:pPr lvl="1">
              <a:lnSpc>
                <a:spcPct val="120000"/>
              </a:lnSpc>
            </a:pPr>
            <a:r>
              <a:rPr lang="en-US" altLang="en-US" sz="1800"/>
              <a:t>Major challenges: </a:t>
            </a:r>
          </a:p>
          <a:p>
            <a:pPr lvl="2">
              <a:lnSpc>
                <a:spcPct val="120000"/>
              </a:lnSpc>
            </a:pPr>
            <a:r>
              <a:rPr lang="en-US" altLang="en-US" sz="1800"/>
              <a:t>Many irrelevant dimensions may mask clusters</a:t>
            </a:r>
          </a:p>
          <a:p>
            <a:pPr lvl="2">
              <a:lnSpc>
                <a:spcPct val="120000"/>
              </a:lnSpc>
            </a:pPr>
            <a:r>
              <a:rPr lang="en-US" altLang="en-US" sz="1800"/>
              <a:t>Distance measure becomes meaningless</a:t>
            </a:r>
            <a:r>
              <a:rPr lang="en-US" altLang="en-US" sz="1800">
                <a:cs typeface="Tahoma" panose="020B0604030504040204" pitchFamily="34" charset="0"/>
              </a:rPr>
              <a:t>—due to </a:t>
            </a:r>
            <a:r>
              <a:rPr lang="en-US" altLang="en-US" sz="1800"/>
              <a:t>equi-distance</a:t>
            </a:r>
          </a:p>
          <a:p>
            <a:pPr lvl="2">
              <a:lnSpc>
                <a:spcPct val="120000"/>
              </a:lnSpc>
            </a:pPr>
            <a:r>
              <a:rPr lang="en-US" altLang="en-US" sz="1800"/>
              <a:t>Clusters may exist only in some subspaces</a:t>
            </a:r>
          </a:p>
          <a:p>
            <a:pPr>
              <a:lnSpc>
                <a:spcPct val="120000"/>
              </a:lnSpc>
            </a:pPr>
            <a:r>
              <a:rPr lang="en-US" altLang="en-US"/>
              <a:t>Methods</a:t>
            </a:r>
          </a:p>
          <a:p>
            <a:pPr lvl="1">
              <a:lnSpc>
                <a:spcPct val="120000"/>
              </a:lnSpc>
            </a:pPr>
            <a:r>
              <a:rPr lang="en-US" altLang="en-US" sz="1800"/>
              <a:t>Feature transformation: only effective if most dimensions are relevant</a:t>
            </a:r>
          </a:p>
          <a:p>
            <a:pPr lvl="2">
              <a:lnSpc>
                <a:spcPct val="120000"/>
              </a:lnSpc>
            </a:pPr>
            <a:r>
              <a:rPr lang="en-US" altLang="en-US" sz="1800"/>
              <a:t>PCA &amp; SVD useful only when features are highly correlated/redundant</a:t>
            </a:r>
          </a:p>
          <a:p>
            <a:pPr lvl="1">
              <a:lnSpc>
                <a:spcPct val="120000"/>
              </a:lnSpc>
            </a:pPr>
            <a:r>
              <a:rPr lang="en-US" altLang="en-US" sz="1800"/>
              <a:t>Feature selection: wrapper or filter approaches</a:t>
            </a:r>
          </a:p>
          <a:p>
            <a:pPr lvl="2">
              <a:lnSpc>
                <a:spcPct val="120000"/>
              </a:lnSpc>
            </a:pPr>
            <a:r>
              <a:rPr lang="en-US" altLang="en-US" sz="1800"/>
              <a:t>useful to find a subspace where the data have nice clusters</a:t>
            </a:r>
          </a:p>
          <a:p>
            <a:pPr lvl="1">
              <a:lnSpc>
                <a:spcPct val="120000"/>
              </a:lnSpc>
            </a:pPr>
            <a:r>
              <a:rPr lang="en-US" altLang="en-US" sz="1800"/>
              <a:t>Subspace-clustering: find clusters in all the possible subspaces</a:t>
            </a:r>
          </a:p>
          <a:p>
            <a:pPr lvl="2">
              <a:lnSpc>
                <a:spcPct val="120000"/>
              </a:lnSpc>
            </a:pPr>
            <a:r>
              <a:rPr lang="en-US" altLang="en-US" sz="1800"/>
              <a:t>CLIQUE, ProClus, and frequent pattern-based clustering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F01806FB-5624-2445-9569-4980340487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503010-9703-4A46-AF83-6B78DFA65303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CBDDB52D-20F3-2D4C-9636-47A5360DDD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65072F27-F850-2A4D-AABF-1CA5FA56F2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BAE558-CE89-0F45-9B57-873937550C0A}" type="slidenum">
              <a:rPr lang="en-US" altLang="en-US"/>
              <a:pPr/>
              <a:t>38</a:t>
            </a:fld>
            <a:endParaRPr lang="en-US" altLang="en-US"/>
          </a:p>
        </p:txBody>
      </p:sp>
      <p:pic>
        <p:nvPicPr>
          <p:cNvPr id="1738756" name="Picture 4">
            <a:extLst>
              <a:ext uri="{FF2B5EF4-FFF2-40B4-BE49-F238E27FC236}">
                <a16:creationId xmlns:a16="http://schemas.microsoft.com/office/drawing/2014/main" id="{C36FA623-2276-0243-8707-6A2F5741CA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9076" y="0"/>
            <a:ext cx="2828925" cy="150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38754" name="Rectangle 2">
            <a:extLst>
              <a:ext uri="{FF2B5EF4-FFF2-40B4-BE49-F238E27FC236}">
                <a16:creationId xmlns:a16="http://schemas.microsoft.com/office/drawing/2014/main" id="{723FD414-9083-944F-83FF-4037853F57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457200"/>
            <a:ext cx="6705600" cy="838200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The Curse of Dimensionality</a:t>
            </a:r>
            <a:br>
              <a:rPr lang="en-US" altLang="en-US" sz="3200"/>
            </a:br>
            <a:r>
              <a:rPr lang="en-US" altLang="en-US" sz="3200"/>
              <a:t> </a:t>
            </a:r>
            <a:r>
              <a:rPr lang="en-US" altLang="en-US" sz="1800"/>
              <a:t>(graphs adapted from Parsons et al. KDD Explorations 2004)</a:t>
            </a:r>
          </a:p>
        </p:txBody>
      </p:sp>
      <p:sp>
        <p:nvSpPr>
          <p:cNvPr id="1738755" name="Rectangle 3">
            <a:extLst>
              <a:ext uri="{FF2B5EF4-FFF2-40B4-BE49-F238E27FC236}">
                <a16:creationId xmlns:a16="http://schemas.microsoft.com/office/drawing/2014/main" id="{40B7D80F-F751-F245-B012-D2848B50C1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447800"/>
            <a:ext cx="5867400" cy="50292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2400"/>
              <a:t>Data in only one dimension is relatively packed</a:t>
            </a:r>
          </a:p>
          <a:p>
            <a:pPr>
              <a:lnSpc>
                <a:spcPct val="120000"/>
              </a:lnSpc>
            </a:pPr>
            <a:r>
              <a:rPr lang="en-US" altLang="en-US" sz="2400"/>
              <a:t>Adding a dimension “stretch” the  points across that dimension, making them further apart</a:t>
            </a:r>
          </a:p>
          <a:p>
            <a:pPr>
              <a:lnSpc>
                <a:spcPct val="120000"/>
              </a:lnSpc>
            </a:pPr>
            <a:r>
              <a:rPr lang="en-US" altLang="en-US" sz="2400"/>
              <a:t>Adding more dimensions will make the points further apart</a:t>
            </a:r>
            <a:r>
              <a:rPr lang="en-US" altLang="en-US" sz="2400">
                <a:cs typeface="Tahoma" panose="020B0604030504040204" pitchFamily="34" charset="0"/>
              </a:rPr>
              <a:t>—high dimensional data is extremely sparse</a:t>
            </a:r>
            <a:endParaRPr lang="en-US" altLang="en-US" sz="2400"/>
          </a:p>
          <a:p>
            <a:pPr>
              <a:lnSpc>
                <a:spcPct val="120000"/>
              </a:lnSpc>
            </a:pPr>
            <a:r>
              <a:rPr lang="en-US" altLang="en-US" sz="2400"/>
              <a:t>Distance measure becomes meaningless</a:t>
            </a:r>
            <a:r>
              <a:rPr lang="en-US" altLang="en-US" sz="2400">
                <a:cs typeface="Tahoma" panose="020B0604030504040204" pitchFamily="34" charset="0"/>
              </a:rPr>
              <a:t>—due to </a:t>
            </a:r>
            <a:r>
              <a:rPr lang="en-US" altLang="en-US" sz="2400"/>
              <a:t>equi-distance</a:t>
            </a:r>
          </a:p>
        </p:txBody>
      </p:sp>
      <p:pic>
        <p:nvPicPr>
          <p:cNvPr id="1738757" name="Picture 5">
            <a:extLst>
              <a:ext uri="{FF2B5EF4-FFF2-40B4-BE49-F238E27FC236}">
                <a16:creationId xmlns:a16="http://schemas.microsoft.com/office/drawing/2014/main" id="{B824ADD4-21D6-6447-B05A-A34EE54BD6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050" y="1295400"/>
            <a:ext cx="2876550" cy="234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38758" name="Picture 6">
            <a:extLst>
              <a:ext uri="{FF2B5EF4-FFF2-40B4-BE49-F238E27FC236}">
                <a16:creationId xmlns:a16="http://schemas.microsoft.com/office/drawing/2014/main" id="{59DEBA1D-5071-0C46-ACA0-818206F778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3924300"/>
            <a:ext cx="2743200" cy="2516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5A4D2F86-6B67-344A-AB3A-7A1BF717AC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90595B-855C-094E-A2E8-4CC66FF19713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12" name="Footer Placeholder 4">
            <a:extLst>
              <a:ext uri="{FF2B5EF4-FFF2-40B4-BE49-F238E27FC236}">
                <a16:creationId xmlns:a16="http://schemas.microsoft.com/office/drawing/2014/main" id="{6F206AF7-5BAA-2745-8A6B-531BAB2E71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13" name="Slide Number Placeholder 5">
            <a:extLst>
              <a:ext uri="{FF2B5EF4-FFF2-40B4-BE49-F238E27FC236}">
                <a16:creationId xmlns:a16="http://schemas.microsoft.com/office/drawing/2014/main" id="{B00BF250-79B6-C84C-80ED-F53F0AC1BA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299BD8-3FBB-AD4C-9C54-E2234B8101B9}" type="slidenum">
              <a:rPr lang="en-US" altLang="en-US"/>
              <a:pPr/>
              <a:t>39</a:t>
            </a:fld>
            <a:endParaRPr lang="en-US" altLang="en-US"/>
          </a:p>
        </p:txBody>
      </p:sp>
      <p:pic>
        <p:nvPicPr>
          <p:cNvPr id="1739780" name="Picture 4">
            <a:extLst>
              <a:ext uri="{FF2B5EF4-FFF2-40B4-BE49-F238E27FC236}">
                <a16:creationId xmlns:a16="http://schemas.microsoft.com/office/drawing/2014/main" id="{B61A7DD6-0D01-6F4C-9D22-8D9C82FD20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74626"/>
            <a:ext cx="2438400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39778" name="Rectangle 2">
            <a:extLst>
              <a:ext uri="{FF2B5EF4-FFF2-40B4-BE49-F238E27FC236}">
                <a16:creationId xmlns:a16="http://schemas.microsoft.com/office/drawing/2014/main" id="{55E65548-E932-634D-B9DB-F4315886F4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191000" y="304800"/>
            <a:ext cx="6172200" cy="838200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Why Subspace Clustering?</a:t>
            </a:r>
            <a:br>
              <a:rPr lang="en-US" altLang="en-US" sz="3200"/>
            </a:br>
            <a:r>
              <a:rPr lang="en-US" altLang="en-US" sz="1800"/>
              <a:t>(adapted from Parsons et al. SIGKDD Explorations 2004)</a:t>
            </a:r>
          </a:p>
        </p:txBody>
      </p:sp>
      <p:sp>
        <p:nvSpPr>
          <p:cNvPr id="1739779" name="Rectangle 3">
            <a:extLst>
              <a:ext uri="{FF2B5EF4-FFF2-40B4-BE49-F238E27FC236}">
                <a16:creationId xmlns:a16="http://schemas.microsoft.com/office/drawing/2014/main" id="{6FA32FB5-7897-FF45-A440-49E2C3261B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4800" y="1295400"/>
            <a:ext cx="6096000" cy="762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/>
              <a:t>Clusters may exist only in some subspaces</a:t>
            </a:r>
          </a:p>
          <a:p>
            <a:pPr>
              <a:lnSpc>
                <a:spcPct val="110000"/>
              </a:lnSpc>
            </a:pPr>
            <a:r>
              <a:rPr lang="en-US" altLang="en-US"/>
              <a:t>Subspace-clustering: find clusters in all the subspaces</a:t>
            </a:r>
          </a:p>
        </p:txBody>
      </p:sp>
      <p:pic>
        <p:nvPicPr>
          <p:cNvPr id="1739781" name="Picture 5">
            <a:extLst>
              <a:ext uri="{FF2B5EF4-FFF2-40B4-BE49-F238E27FC236}">
                <a16:creationId xmlns:a16="http://schemas.microsoft.com/office/drawing/2014/main" id="{6F8C880E-AC61-DF42-BDBE-0E3405B54E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300288"/>
            <a:ext cx="2438400" cy="2043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39782" name="Picture 6">
            <a:extLst>
              <a:ext uri="{FF2B5EF4-FFF2-40B4-BE49-F238E27FC236}">
                <a16:creationId xmlns:a16="http://schemas.microsoft.com/office/drawing/2014/main" id="{3589E288-F4AE-6044-83F0-6CC7168888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273300"/>
            <a:ext cx="2514600" cy="208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39783" name="Picture 7">
            <a:extLst>
              <a:ext uri="{FF2B5EF4-FFF2-40B4-BE49-F238E27FC236}">
                <a16:creationId xmlns:a16="http://schemas.microsoft.com/office/drawing/2014/main" id="{2D8A4D2B-4749-644A-9262-2C9EFC3535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0976" y="2228851"/>
            <a:ext cx="2562225" cy="212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39784" name="Picture 8">
            <a:extLst>
              <a:ext uri="{FF2B5EF4-FFF2-40B4-BE49-F238E27FC236}">
                <a16:creationId xmlns:a16="http://schemas.microsoft.com/office/drawing/2014/main" id="{9858D861-B103-BD4F-8455-60E032750E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4545014"/>
            <a:ext cx="2667000" cy="2236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39785" name="Picture 9">
            <a:extLst>
              <a:ext uri="{FF2B5EF4-FFF2-40B4-BE49-F238E27FC236}">
                <a16:creationId xmlns:a16="http://schemas.microsoft.com/office/drawing/2014/main" id="{A7999037-D461-E14D-9D1B-02B81A6CEE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495800"/>
            <a:ext cx="27432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39786" name="Picture 10">
            <a:extLst>
              <a:ext uri="{FF2B5EF4-FFF2-40B4-BE49-F238E27FC236}">
                <a16:creationId xmlns:a16="http://schemas.microsoft.com/office/drawing/2014/main" id="{219BB5B5-B1CE-F443-B3DF-5AEB808DA2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4498976"/>
            <a:ext cx="28194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415" y="1940010"/>
            <a:ext cx="11029615" cy="4384589"/>
          </a:xfrm>
        </p:spPr>
        <p:txBody>
          <a:bodyPr>
            <a:no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altLang="en-US" dirty="0"/>
              <a:t>Silhouette coefficient combines ideas of both cohesion and separation, but for individual points, as well as clusters and </a:t>
            </a:r>
            <a:r>
              <a:rPr lang="en-US" altLang="en-US" dirty="0" err="1"/>
              <a:t>clusterings</a:t>
            </a:r>
            <a:endParaRPr lang="en-US" altLang="en-US" dirty="0"/>
          </a:p>
          <a:p>
            <a:pPr marL="342900" indent="-342900">
              <a:spcBef>
                <a:spcPct val="0"/>
              </a:spcBef>
            </a:pPr>
            <a:r>
              <a:rPr lang="en-US" altLang="en-US" dirty="0"/>
              <a:t>For an individual point, </a:t>
            </a:r>
            <a:r>
              <a:rPr lang="en-US" alt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a</a:t>
            </a:r>
            <a:r>
              <a:rPr lang="en-US" altLang="en-US" sz="1800" dirty="0"/>
              <a:t> = 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/>
              <a:t> to the points in its cluster</a:t>
            </a: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b</a:t>
            </a:r>
            <a:r>
              <a:rPr lang="en-US" altLang="en-US" sz="1800" dirty="0"/>
              <a:t> = min (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 to points in another cluster)</a:t>
            </a:r>
          </a:p>
          <a:p>
            <a:pPr marL="742950" lvl="1" indent="-285750"/>
            <a:r>
              <a:rPr lang="en-US" altLang="en-US" sz="1800" dirty="0"/>
              <a:t>The silhouette coefficient for a point is then given by 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800" dirty="0"/>
              <a:t>s = (b – a) / max(</a:t>
            </a:r>
            <a:r>
              <a:rPr lang="en-US" altLang="en-US" sz="1800" dirty="0" err="1"/>
              <a:t>a,b</a:t>
            </a:r>
            <a:r>
              <a:rPr lang="en-US" altLang="en-US" sz="1800" dirty="0"/>
              <a:t>)   </a:t>
            </a:r>
          </a:p>
          <a:p>
            <a:pPr marL="742950" lvl="1" indent="-285750"/>
            <a:r>
              <a:rPr lang="en-US" altLang="en-US" sz="1800" dirty="0"/>
              <a:t>Value can vary between -1 and 1</a:t>
            </a:r>
          </a:p>
          <a:p>
            <a:pPr marL="742950" lvl="1" indent="-285750"/>
            <a:r>
              <a:rPr lang="en-US" altLang="en-US" sz="1800" dirty="0"/>
              <a:t>Typically ranges between 0 and 1. </a:t>
            </a:r>
          </a:p>
          <a:p>
            <a:pPr marL="742950" lvl="1" indent="-285750"/>
            <a:r>
              <a:rPr lang="en-US" altLang="en-US" sz="1800" dirty="0"/>
              <a:t>The closer to 1 the better.</a:t>
            </a:r>
          </a:p>
          <a:p>
            <a:pPr marL="0" indent="0">
              <a:spcBef>
                <a:spcPct val="0"/>
              </a:spcBef>
              <a:buNone/>
            </a:pPr>
            <a:endParaRPr lang="en-US" altLang="en-US" dirty="0"/>
          </a:p>
          <a:p>
            <a:pPr marL="342900" indent="-342900">
              <a:spcBef>
                <a:spcPct val="0"/>
              </a:spcBef>
            </a:pPr>
            <a:r>
              <a:rPr lang="en-US" altLang="en-US" dirty="0"/>
              <a:t>Can calculate the average silhouette coefficient for a cluster or a clusteri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Silhouette Coefficien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6960141"/>
              </p:ext>
            </p:extLst>
          </p:nvPr>
        </p:nvGraphicFramePr>
        <p:xfrm>
          <a:off x="7431777" y="4001556"/>
          <a:ext cx="3679825" cy="1394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9" name="Visio" r:id="rId3" imgW="3680406" imgH="1440180" progId="Visio.Drawing.15">
                  <p:embed/>
                </p:oleObj>
              </mc:Choice>
              <mc:Fallback>
                <p:oleObj name="Visio" r:id="rId3" imgW="3680406" imgH="1440180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31777" y="4001556"/>
                        <a:ext cx="3679825" cy="13945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Oval 1">
            <a:extLst>
              <a:ext uri="{FF2B5EF4-FFF2-40B4-BE49-F238E27FC236}">
                <a16:creationId xmlns:a16="http://schemas.microsoft.com/office/drawing/2014/main" id="{D832CAD5-5367-AE43-8AC3-8B5B8C500577}"/>
              </a:ext>
            </a:extLst>
          </p:cNvPr>
          <p:cNvSpPr/>
          <p:nvPr/>
        </p:nvSpPr>
        <p:spPr>
          <a:xfrm>
            <a:off x="9489989" y="2718486"/>
            <a:ext cx="1223319" cy="111210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EA6FA0A7-56A0-8A4E-80B2-20C46D7C8B95}"/>
              </a:ext>
            </a:extLst>
          </p:cNvPr>
          <p:cNvGrpSpPr/>
          <p:nvPr/>
        </p:nvGrpSpPr>
        <p:grpSpPr>
          <a:xfrm>
            <a:off x="7632084" y="3001940"/>
            <a:ext cx="2989440" cy="3127680"/>
            <a:chOff x="7632084" y="3001940"/>
            <a:chExt cx="2989440" cy="3127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2577E943-0A7D-7A4C-9039-3FB26682C59A}"/>
                    </a:ext>
                  </a:extLst>
                </p14:cNvPr>
                <p14:cNvContentPartPr/>
                <p14:nvPr/>
              </p14:nvContentPartPr>
              <p14:xfrm>
                <a:off x="10270884" y="4500620"/>
                <a:ext cx="236880" cy="27468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2577E943-0A7D-7A4C-9039-3FB26682C59A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0261884" y="4491980"/>
                  <a:ext cx="254520" cy="29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31A0A786-6348-1840-A048-77407BBB531F}"/>
                    </a:ext>
                  </a:extLst>
                </p14:cNvPr>
                <p14:cNvContentPartPr/>
                <p14:nvPr/>
              </p14:nvContentPartPr>
              <p14:xfrm>
                <a:off x="10621164" y="4549580"/>
                <a:ext cx="360" cy="1648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31A0A786-6348-1840-A048-77407BBB531F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0612524" y="4540940"/>
                  <a:ext cx="18000" cy="18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498CFF50-6402-3D46-AE49-05872B5B9FE4}"/>
                    </a:ext>
                  </a:extLst>
                </p14:cNvPr>
                <p14:cNvContentPartPr/>
                <p14:nvPr/>
              </p14:nvContentPartPr>
              <p14:xfrm>
                <a:off x="8466204" y="3074300"/>
                <a:ext cx="1460160" cy="15429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498CFF50-6402-3D46-AE49-05872B5B9FE4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457204" y="3065300"/>
                  <a:ext cx="1477800" cy="156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F5A83274-E103-734A-A0F4-B10D613B6EE6}"/>
                    </a:ext>
                  </a:extLst>
                </p14:cNvPr>
                <p14:cNvContentPartPr/>
                <p14:nvPr/>
              </p14:nvContentPartPr>
              <p14:xfrm>
                <a:off x="8470884" y="3287420"/>
                <a:ext cx="1575720" cy="13777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F5A83274-E103-734A-A0F4-B10D613B6EE6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462244" y="3278420"/>
                  <a:ext cx="1593360" cy="139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19EB48FA-BBE0-644E-B49A-D931354712BE}"/>
                    </a:ext>
                  </a:extLst>
                </p14:cNvPr>
                <p14:cNvContentPartPr/>
                <p14:nvPr/>
              </p14:nvContentPartPr>
              <p14:xfrm>
                <a:off x="8516244" y="3202820"/>
                <a:ext cx="1918440" cy="14198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19EB48FA-BBE0-644E-B49A-D931354712BE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507244" y="3193820"/>
                  <a:ext cx="1936080" cy="143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5C8D6592-6DEF-734F-8EBF-D10C711CAF2A}"/>
                    </a:ext>
                  </a:extLst>
                </p14:cNvPr>
                <p14:cNvContentPartPr/>
                <p14:nvPr/>
              </p14:nvContentPartPr>
              <p14:xfrm>
                <a:off x="10116444" y="3001940"/>
                <a:ext cx="154800" cy="198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5C8D6592-6DEF-734F-8EBF-D10C711CAF2A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0107444" y="2992940"/>
                  <a:ext cx="17244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A7B92779-7EF4-AB49-85D0-CE2594BD7E60}"/>
                    </a:ext>
                  </a:extLst>
                </p14:cNvPr>
                <p14:cNvContentPartPr/>
                <p14:nvPr/>
              </p14:nvContentPartPr>
              <p14:xfrm>
                <a:off x="10150284" y="3145580"/>
                <a:ext cx="95040" cy="115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A7B92779-7EF4-AB49-85D0-CE2594BD7E60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0141284" y="3136940"/>
                  <a:ext cx="11268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7828065C-30B1-7949-9CF7-CE197B99838B}"/>
                    </a:ext>
                  </a:extLst>
                </p14:cNvPr>
                <p14:cNvContentPartPr/>
                <p14:nvPr/>
              </p14:nvContentPartPr>
              <p14:xfrm>
                <a:off x="10266924" y="3090140"/>
                <a:ext cx="114840" cy="1040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7828065C-30B1-7949-9CF7-CE197B99838B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0258284" y="3081500"/>
                  <a:ext cx="13248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82F24100-594E-D94E-AED2-EE702C812E0C}"/>
                    </a:ext>
                  </a:extLst>
                </p14:cNvPr>
                <p14:cNvContentPartPr/>
                <p14:nvPr/>
              </p14:nvContentPartPr>
              <p14:xfrm>
                <a:off x="7654404" y="3421700"/>
                <a:ext cx="92160" cy="36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82F24100-594E-D94E-AED2-EE702C812E0C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7645764" y="3413060"/>
                  <a:ext cx="10980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ED66156-63E2-F14E-A157-0A032346EC19}"/>
                    </a:ext>
                  </a:extLst>
                </p14:cNvPr>
                <p14:cNvContentPartPr/>
                <p14:nvPr/>
              </p14:nvContentPartPr>
              <p14:xfrm>
                <a:off x="7632084" y="3546260"/>
                <a:ext cx="86760" cy="3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ED66156-63E2-F14E-A157-0A032346EC19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7623444" y="3537620"/>
                  <a:ext cx="1044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84F94497-A5C9-C943-BE91-8814D68F16A4}"/>
                    </a:ext>
                  </a:extLst>
                </p14:cNvPr>
                <p14:cNvContentPartPr/>
                <p14:nvPr/>
              </p14:nvContentPartPr>
              <p14:xfrm>
                <a:off x="7791924" y="3465980"/>
                <a:ext cx="169560" cy="1281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84F94497-A5C9-C943-BE91-8814D68F16A4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7783284" y="3457340"/>
                  <a:ext cx="18720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0CEE198A-7274-DE47-93BC-F3AC10499641}"/>
                    </a:ext>
                  </a:extLst>
                </p14:cNvPr>
                <p14:cNvContentPartPr/>
                <p14:nvPr/>
              </p14:nvContentPartPr>
              <p14:xfrm>
                <a:off x="7996044" y="3514220"/>
                <a:ext cx="18000" cy="511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0CEE198A-7274-DE47-93BC-F3AC10499641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7987404" y="3505220"/>
                  <a:ext cx="3564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22D6653A-F0A5-164F-9276-AFDA4EE05D92}"/>
                    </a:ext>
                  </a:extLst>
                </p14:cNvPr>
                <p14:cNvContentPartPr/>
                <p14:nvPr/>
              </p14:nvContentPartPr>
              <p14:xfrm>
                <a:off x="8001444" y="3435020"/>
                <a:ext cx="8640" cy="82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22D6653A-F0A5-164F-9276-AFDA4EE05D92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7992804" y="3426020"/>
                  <a:ext cx="2628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D1003DE5-E0B4-3D42-921F-28D87F065411}"/>
                    </a:ext>
                  </a:extLst>
                </p14:cNvPr>
                <p14:cNvContentPartPr/>
                <p14:nvPr/>
              </p14:nvContentPartPr>
              <p14:xfrm>
                <a:off x="8112684" y="3509540"/>
                <a:ext cx="141120" cy="1180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D1003DE5-E0B4-3D42-921F-28D87F065411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8103684" y="3500540"/>
                  <a:ext cx="15876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6A534BBF-0A4B-B941-A494-6DDD45CB129E}"/>
                    </a:ext>
                  </a:extLst>
                </p14:cNvPr>
                <p14:cNvContentPartPr/>
                <p14:nvPr/>
              </p14:nvContentPartPr>
              <p14:xfrm>
                <a:off x="8367924" y="3364820"/>
                <a:ext cx="136080" cy="2127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6A534BBF-0A4B-B941-A494-6DDD45CB129E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8359284" y="3355820"/>
                  <a:ext cx="15372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85E6CA23-A2A4-0F41-9620-2CD0F25C50A5}"/>
                    </a:ext>
                  </a:extLst>
                </p14:cNvPr>
                <p14:cNvContentPartPr/>
                <p14:nvPr/>
              </p14:nvContentPartPr>
              <p14:xfrm>
                <a:off x="8520204" y="3319460"/>
                <a:ext cx="126360" cy="1760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85E6CA23-A2A4-0F41-9620-2CD0F25C50A5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8511204" y="3310460"/>
                  <a:ext cx="144000" cy="19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0B8C3346-47A8-AA4D-9406-79BB502B2AB5}"/>
                    </a:ext>
                  </a:extLst>
                </p14:cNvPr>
                <p14:cNvContentPartPr/>
                <p14:nvPr/>
              </p14:nvContentPartPr>
              <p14:xfrm>
                <a:off x="8555124" y="3431780"/>
                <a:ext cx="47880" cy="3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0B8C3346-47A8-AA4D-9406-79BB502B2AB5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8546484" y="3423140"/>
                  <a:ext cx="655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CD08F767-E9C4-614B-8460-0F14AE68326C}"/>
                    </a:ext>
                  </a:extLst>
                </p14:cNvPr>
                <p14:cNvContentPartPr/>
                <p14:nvPr/>
              </p14:nvContentPartPr>
              <p14:xfrm>
                <a:off x="8685804" y="3430700"/>
                <a:ext cx="5760" cy="8244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CD08F767-E9C4-614B-8460-0F14AE68326C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8677164" y="3422060"/>
                  <a:ext cx="23400" cy="10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9FAC13A4-ED63-F44B-BC03-E561DC34188C}"/>
                    </a:ext>
                  </a:extLst>
                </p14:cNvPr>
                <p14:cNvContentPartPr/>
                <p14:nvPr/>
              </p14:nvContentPartPr>
              <p14:xfrm>
                <a:off x="8783004" y="3474980"/>
                <a:ext cx="3240" cy="536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9FAC13A4-ED63-F44B-BC03-E561DC34188C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8774364" y="3466340"/>
                  <a:ext cx="20880" cy="7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7963F646-1D0E-8C46-97C6-B5E040DF4E76}"/>
                    </a:ext>
                  </a:extLst>
                </p14:cNvPr>
                <p14:cNvContentPartPr/>
                <p14:nvPr/>
              </p14:nvContentPartPr>
              <p14:xfrm>
                <a:off x="8889564" y="3292460"/>
                <a:ext cx="114120" cy="1954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7963F646-1D0E-8C46-97C6-B5E040DF4E76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8880924" y="3283820"/>
                  <a:ext cx="131760" cy="21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EC715790-3C28-1F4C-B984-5B7324DCA63C}"/>
                    </a:ext>
                  </a:extLst>
                </p14:cNvPr>
                <p14:cNvContentPartPr/>
                <p14:nvPr/>
              </p14:nvContentPartPr>
              <p14:xfrm>
                <a:off x="8923044" y="3429620"/>
                <a:ext cx="50040" cy="57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EC715790-3C28-1F4C-B984-5B7324DCA63C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8914404" y="3420620"/>
                  <a:ext cx="6768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775D99C4-B7FF-574B-98E2-47C9CB8E97A0}"/>
                    </a:ext>
                  </a:extLst>
                </p14:cNvPr>
                <p14:cNvContentPartPr/>
                <p14:nvPr/>
              </p14:nvContentPartPr>
              <p14:xfrm>
                <a:off x="9004404" y="3417380"/>
                <a:ext cx="143640" cy="1065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775D99C4-B7FF-574B-98E2-47C9CB8E97A0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8995404" y="3408380"/>
                  <a:ext cx="161280" cy="12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B55DF33F-9C57-B840-B2E8-DC2FEF3D3ACA}"/>
                    </a:ext>
                  </a:extLst>
                </p14:cNvPr>
                <p14:cNvContentPartPr/>
                <p14:nvPr/>
              </p14:nvContentPartPr>
              <p14:xfrm>
                <a:off x="9341004" y="5576300"/>
                <a:ext cx="709560" cy="5533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B55DF33F-9C57-B840-B2E8-DC2FEF3D3ACA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9332364" y="5567660"/>
                  <a:ext cx="727200" cy="57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F0B5128C-5C60-1F4C-A467-042D92091512}"/>
                    </a:ext>
                  </a:extLst>
                </p14:cNvPr>
                <p14:cNvContentPartPr/>
                <p14:nvPr/>
              </p14:nvContentPartPr>
              <p14:xfrm>
                <a:off x="8457924" y="4621580"/>
                <a:ext cx="1153800" cy="12564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F0B5128C-5C60-1F4C-A467-042D92091512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8448924" y="4612580"/>
                  <a:ext cx="1171440" cy="127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D916857C-A521-3349-8FAC-08C40BB25212}"/>
                    </a:ext>
                  </a:extLst>
                </p14:cNvPr>
                <p14:cNvContentPartPr/>
                <p14:nvPr/>
              </p14:nvContentPartPr>
              <p14:xfrm>
                <a:off x="8472324" y="4642460"/>
                <a:ext cx="1202400" cy="113400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D916857C-A521-3349-8FAC-08C40BB25212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8463324" y="4633460"/>
                  <a:ext cx="1220040" cy="11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EE25CDF3-F3C7-494A-975B-943FE85014B6}"/>
                    </a:ext>
                  </a:extLst>
                </p14:cNvPr>
                <p14:cNvContentPartPr/>
                <p14:nvPr/>
              </p14:nvContentPartPr>
              <p14:xfrm>
                <a:off x="9720804" y="5768180"/>
                <a:ext cx="139320" cy="2217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EE25CDF3-F3C7-494A-975B-943FE85014B6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9712164" y="5759540"/>
                  <a:ext cx="15696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17D105F9-B93B-0A4D-B2D8-426680A558CE}"/>
                    </a:ext>
                  </a:extLst>
                </p14:cNvPr>
                <p14:cNvContentPartPr/>
                <p14:nvPr/>
              </p14:nvContentPartPr>
              <p14:xfrm>
                <a:off x="9787404" y="5917940"/>
                <a:ext cx="43920" cy="108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17D105F9-B93B-0A4D-B2D8-426680A558CE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9778764" y="5909300"/>
                  <a:ext cx="6156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B416E1B5-7BD5-F249-897F-B76153B1844B}"/>
                    </a:ext>
                  </a:extLst>
                </p14:cNvPr>
                <p14:cNvContentPartPr/>
                <p14:nvPr/>
              </p14:nvContentPartPr>
              <p14:xfrm>
                <a:off x="9838884" y="5865380"/>
                <a:ext cx="120240" cy="14256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B416E1B5-7BD5-F249-897F-B76153B1844B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9830244" y="5856740"/>
                  <a:ext cx="13788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5AD2E9A9-F070-4B48-B632-1DF4F77FF491}"/>
                    </a:ext>
                  </a:extLst>
                </p14:cNvPr>
                <p14:cNvContentPartPr/>
                <p14:nvPr/>
              </p14:nvContentPartPr>
              <p14:xfrm>
                <a:off x="9173604" y="3500540"/>
                <a:ext cx="24480" cy="835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5AD2E9A9-F070-4B48-B632-1DF4F77FF491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9164604" y="3491540"/>
                  <a:ext cx="4212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AC32CFA8-7889-C94C-ADBD-DA26E1EF391C}"/>
                    </a:ext>
                  </a:extLst>
                </p14:cNvPr>
                <p14:cNvContentPartPr/>
                <p14:nvPr/>
              </p14:nvContentPartPr>
              <p14:xfrm>
                <a:off x="9274044" y="3252140"/>
                <a:ext cx="84240" cy="16632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AC32CFA8-7889-C94C-ADBD-DA26E1EF391C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9265044" y="3243500"/>
                  <a:ext cx="101880" cy="18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A785C9EC-9611-B44C-B024-DDE2B5930922}"/>
                    </a:ext>
                  </a:extLst>
                </p14:cNvPr>
                <p14:cNvContentPartPr/>
                <p14:nvPr/>
              </p14:nvContentPartPr>
              <p14:xfrm>
                <a:off x="9347844" y="3295700"/>
                <a:ext cx="99720" cy="12024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A785C9EC-9611-B44C-B024-DDE2B5930922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9339204" y="3286700"/>
                  <a:ext cx="11736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FE2B51E9-4446-0F4A-BA93-013FAE633338}"/>
                    </a:ext>
                  </a:extLst>
                </p14:cNvPr>
                <p14:cNvContentPartPr/>
                <p14:nvPr/>
              </p14:nvContentPartPr>
              <p14:xfrm>
                <a:off x="9420564" y="3199940"/>
                <a:ext cx="99360" cy="15588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FE2B51E9-4446-0F4A-BA93-013FAE633338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9411924" y="3191300"/>
                  <a:ext cx="117000" cy="17352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4F2E5B-60A4-F848-B0E6-E14224CF9D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732D0-3115-CA47-B0A9-D0636B36D394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07FBC31-8AC4-B544-81D3-5A7C4DF027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FA1533-D2D4-B344-B7A6-C95291FD2B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101B5-4A2A-8D49-8CAF-F3B0DAE15E78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1731586" name="Rectangle 2">
            <a:extLst>
              <a:ext uri="{FF2B5EF4-FFF2-40B4-BE49-F238E27FC236}">
                <a16:creationId xmlns:a16="http://schemas.microsoft.com/office/drawing/2014/main" id="{F0347F65-00D5-E144-A3F8-7F1A59E7BE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5038" y="436564"/>
            <a:ext cx="7226300" cy="498475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CLIQUE (Clustering In QUEst)</a:t>
            </a:r>
            <a:r>
              <a:rPr lang="en-US" altLang="en-US"/>
              <a:t> </a:t>
            </a:r>
          </a:p>
        </p:txBody>
      </p:sp>
      <p:sp>
        <p:nvSpPr>
          <p:cNvPr id="1731587" name="Rectangle 3">
            <a:extLst>
              <a:ext uri="{FF2B5EF4-FFF2-40B4-BE49-F238E27FC236}">
                <a16:creationId xmlns:a16="http://schemas.microsoft.com/office/drawing/2014/main" id="{D7F0D7C3-F8F0-E441-8409-A88E684910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1447800"/>
            <a:ext cx="8686800" cy="5105400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000"/>
              <a:t>Agrawal, Gehrke, Gunopulos, Raghavan (SIGMOD’98)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000"/>
              <a:t>Automatically identifying subspaces of a high dimensional data space that allow better clustering than original space 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000"/>
              <a:t>CLIQUE can be considered as both density-based and grid-based</a:t>
            </a:r>
          </a:p>
          <a:p>
            <a:pPr lvl="1">
              <a:lnSpc>
                <a:spcPct val="11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000"/>
              <a:t>It partitions each dimension into the same number of equal length interval</a:t>
            </a:r>
          </a:p>
          <a:p>
            <a:pPr lvl="1">
              <a:lnSpc>
                <a:spcPct val="11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000"/>
              <a:t>It partitions an m-dimensional data space into non-overlapping rectangular units</a:t>
            </a:r>
          </a:p>
          <a:p>
            <a:pPr lvl="1">
              <a:lnSpc>
                <a:spcPct val="11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000"/>
              <a:t>A unit is dense if the fraction of total data points contained in the unit exceeds the input model parameter</a:t>
            </a:r>
          </a:p>
          <a:p>
            <a:pPr lvl="1">
              <a:lnSpc>
                <a:spcPct val="11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000"/>
              <a:t>A cluster is a maximal set of connected dense units within a subspace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638E004-A54E-A54A-A468-82EA6DE405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1F21E-66EC-3D40-A235-5278DA294DEE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7FF845-8630-7D4E-A31D-B885E45300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B25DFC-ED8E-764E-A20E-E182AC695D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C5300-9AE0-C24A-B04D-48634E024A5C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1733634" name="Rectangle 2">
            <a:extLst>
              <a:ext uri="{FF2B5EF4-FFF2-40B4-BE49-F238E27FC236}">
                <a16:creationId xmlns:a16="http://schemas.microsoft.com/office/drawing/2014/main" id="{8D08CCDC-B614-AC4C-B1CE-3B284076BC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5038" y="436564"/>
            <a:ext cx="7226300" cy="498475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CLIQUE: The Major Steps</a:t>
            </a:r>
          </a:p>
        </p:txBody>
      </p:sp>
      <p:sp>
        <p:nvSpPr>
          <p:cNvPr id="1733635" name="Rectangle 3">
            <a:extLst>
              <a:ext uri="{FF2B5EF4-FFF2-40B4-BE49-F238E27FC236}">
                <a16:creationId xmlns:a16="http://schemas.microsoft.com/office/drawing/2014/main" id="{AD71E2ED-C8F5-EF4F-ACA7-A03F84687B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371600"/>
            <a:ext cx="8610600" cy="4953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400">
                <a:solidFill>
                  <a:srgbClr val="261C6E"/>
                </a:solidFill>
              </a:rPr>
              <a:t>Partition the data space and find the number of points that lie inside each cell of the partition.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400">
                <a:solidFill>
                  <a:srgbClr val="261C6E"/>
                </a:solidFill>
              </a:rPr>
              <a:t>Identify the subspaces that contain clusters using the Apriori principle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400">
                <a:solidFill>
                  <a:srgbClr val="261C6E"/>
                </a:solidFill>
              </a:rPr>
              <a:t>Identify clusters</a:t>
            </a:r>
            <a:endParaRPr lang="en-US" altLang="en-US" sz="2400"/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400"/>
              <a:t>Determine dense units in all subspaces of interests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Determine connected dense units in all subspaces of interests.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400">
                <a:solidFill>
                  <a:srgbClr val="261C6E"/>
                </a:solidFill>
              </a:rPr>
              <a:t>Generate minimal description for the clusters</a:t>
            </a:r>
            <a:endParaRPr lang="en-US" altLang="en-US" sz="2400"/>
          </a:p>
          <a:p>
            <a:pPr lvl="1">
              <a:lnSpc>
                <a:spcPct val="90000"/>
              </a:lnSpc>
            </a:pPr>
            <a:r>
              <a:rPr lang="en-US" altLang="en-US" sz="2400"/>
              <a:t>Determine maximal regions that cover a cluster of connected dense units for each cluster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Determination of minimal cover for each cluster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Date Placeholder 1">
            <a:extLst>
              <a:ext uri="{FF2B5EF4-FFF2-40B4-BE49-F238E27FC236}">
                <a16:creationId xmlns:a16="http://schemas.microsoft.com/office/drawing/2014/main" id="{90C66897-0D0B-5246-8C55-3A375A21FC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BF9DA2-49CF-3E42-BF2E-7D970071085C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159" name="Footer Placeholder 2">
            <a:extLst>
              <a:ext uri="{FF2B5EF4-FFF2-40B4-BE49-F238E27FC236}">
                <a16:creationId xmlns:a16="http://schemas.microsoft.com/office/drawing/2014/main" id="{30E7A874-6FF1-1343-BC25-E62619F5C0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160" name="Slide Number Placeholder 3">
            <a:extLst>
              <a:ext uri="{FF2B5EF4-FFF2-40B4-BE49-F238E27FC236}">
                <a16:creationId xmlns:a16="http://schemas.microsoft.com/office/drawing/2014/main" id="{72DF6167-28B0-DC4D-8539-26FE0C55D2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2C02BB-00BF-5C41-8D36-2F969132F00C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1735682" name="Text Box 2">
            <a:extLst>
              <a:ext uri="{FF2B5EF4-FFF2-40B4-BE49-F238E27FC236}">
                <a16:creationId xmlns:a16="http://schemas.microsoft.com/office/drawing/2014/main" id="{EFA766C3-5C61-F94F-BE8D-C59EAF884D86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1543844" y="369094"/>
            <a:ext cx="10588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Salary (10,000)</a:t>
            </a:r>
          </a:p>
        </p:txBody>
      </p:sp>
      <p:sp>
        <p:nvSpPr>
          <p:cNvPr id="1735683" name="Rectangle 3">
            <a:extLst>
              <a:ext uri="{FF2B5EF4-FFF2-40B4-BE49-F238E27FC236}">
                <a16:creationId xmlns:a16="http://schemas.microsoft.com/office/drawing/2014/main" id="{D0F70965-254A-9147-8AC4-91584BF4B8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1484590"/>
            <a:ext cx="914400" cy="36933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84" name="Rectangle 4">
            <a:extLst>
              <a:ext uri="{FF2B5EF4-FFF2-40B4-BE49-F238E27FC236}">
                <a16:creationId xmlns:a16="http://schemas.microsoft.com/office/drawing/2014/main" id="{637D86D0-002E-1C45-A7A7-0F398A367B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1186934"/>
            <a:ext cx="1219200" cy="36933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85" name="Rectangle 5">
            <a:extLst>
              <a:ext uri="{FF2B5EF4-FFF2-40B4-BE49-F238E27FC236}">
                <a16:creationId xmlns:a16="http://schemas.microsoft.com/office/drawing/2014/main" id="{9CFB9ADB-DD20-FC4C-8E27-7336B6491B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1453634"/>
            <a:ext cx="2438400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86" name="Line 6">
            <a:extLst>
              <a:ext uri="{FF2B5EF4-FFF2-40B4-BE49-F238E27FC236}">
                <a16:creationId xmlns:a16="http://schemas.microsoft.com/office/drawing/2014/main" id="{EECEBF5B-3156-F545-A129-B6EE706A524F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381000"/>
            <a:ext cx="0" cy="251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87" name="Line 7">
            <a:extLst>
              <a:ext uri="{FF2B5EF4-FFF2-40B4-BE49-F238E27FC236}">
                <a16:creationId xmlns:a16="http://schemas.microsoft.com/office/drawing/2014/main" id="{F0DEBDAB-8695-7E4D-90BA-9FB3BABA5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381000"/>
            <a:ext cx="0" cy="251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88" name="Line 8">
            <a:extLst>
              <a:ext uri="{FF2B5EF4-FFF2-40B4-BE49-F238E27FC236}">
                <a16:creationId xmlns:a16="http://schemas.microsoft.com/office/drawing/2014/main" id="{6BD9371B-DEC5-1C49-AD45-6A967D99AE7A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381000"/>
            <a:ext cx="0" cy="251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89" name="Line 9">
            <a:extLst>
              <a:ext uri="{FF2B5EF4-FFF2-40B4-BE49-F238E27FC236}">
                <a16:creationId xmlns:a16="http://schemas.microsoft.com/office/drawing/2014/main" id="{43F8813A-5ABA-4349-BDF8-D894610238EF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381000"/>
            <a:ext cx="0" cy="251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90" name="Line 10">
            <a:extLst>
              <a:ext uri="{FF2B5EF4-FFF2-40B4-BE49-F238E27FC236}">
                <a16:creationId xmlns:a16="http://schemas.microsoft.com/office/drawing/2014/main" id="{0B31A654-D330-6441-88C9-BACD5689A1FA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381000"/>
            <a:ext cx="0" cy="251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91" name="Line 11">
            <a:extLst>
              <a:ext uri="{FF2B5EF4-FFF2-40B4-BE49-F238E27FC236}">
                <a16:creationId xmlns:a16="http://schemas.microsoft.com/office/drawing/2014/main" id="{80DE44D1-76F5-9447-B0F5-0287FAB33569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381000"/>
            <a:ext cx="0" cy="251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92" name="Line 12">
            <a:extLst>
              <a:ext uri="{FF2B5EF4-FFF2-40B4-BE49-F238E27FC236}">
                <a16:creationId xmlns:a16="http://schemas.microsoft.com/office/drawing/2014/main" id="{3C866DF6-142F-254B-9950-E07E7DCBE4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381000"/>
            <a:ext cx="0" cy="251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93" name="Line 13">
            <a:extLst>
              <a:ext uri="{FF2B5EF4-FFF2-40B4-BE49-F238E27FC236}">
                <a16:creationId xmlns:a16="http://schemas.microsoft.com/office/drawing/2014/main" id="{96FCA2B9-E834-C748-A80C-BCB0FF27277D}"/>
              </a:ext>
            </a:extLst>
          </p:cNvPr>
          <p:cNvSpPr>
            <a:spLocks noChangeShapeType="1"/>
          </p:cNvSpPr>
          <p:nvPr/>
        </p:nvSpPr>
        <p:spPr bwMode="auto">
          <a:xfrm rot="16200000" flipH="1">
            <a:off x="3963988" y="458788"/>
            <a:ext cx="0" cy="2435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94" name="Line 14">
            <a:extLst>
              <a:ext uri="{FF2B5EF4-FFF2-40B4-BE49-F238E27FC236}">
                <a16:creationId xmlns:a16="http://schemas.microsoft.com/office/drawing/2014/main" id="{C4DBBB99-0032-0A45-9E96-70DC560E96E7}"/>
              </a:ext>
            </a:extLst>
          </p:cNvPr>
          <p:cNvSpPr>
            <a:spLocks noChangeShapeType="1"/>
          </p:cNvSpPr>
          <p:nvPr/>
        </p:nvSpPr>
        <p:spPr bwMode="auto">
          <a:xfrm rot="16200000" flipH="1">
            <a:off x="3960813" y="1068388"/>
            <a:ext cx="0" cy="2435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95" name="Line 15">
            <a:extLst>
              <a:ext uri="{FF2B5EF4-FFF2-40B4-BE49-F238E27FC236}">
                <a16:creationId xmlns:a16="http://schemas.microsoft.com/office/drawing/2014/main" id="{1545F87A-AF3A-9A4A-A7C7-C640FF50A4E1}"/>
              </a:ext>
            </a:extLst>
          </p:cNvPr>
          <p:cNvSpPr>
            <a:spLocks noChangeShapeType="1"/>
          </p:cNvSpPr>
          <p:nvPr/>
        </p:nvSpPr>
        <p:spPr bwMode="auto">
          <a:xfrm rot="16200000" flipH="1">
            <a:off x="3960813" y="153988"/>
            <a:ext cx="0" cy="2435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96" name="Line 16">
            <a:extLst>
              <a:ext uri="{FF2B5EF4-FFF2-40B4-BE49-F238E27FC236}">
                <a16:creationId xmlns:a16="http://schemas.microsoft.com/office/drawing/2014/main" id="{CF18E4FD-9079-DB4A-92CD-E2741330FEC0}"/>
              </a:ext>
            </a:extLst>
          </p:cNvPr>
          <p:cNvSpPr>
            <a:spLocks noChangeShapeType="1"/>
          </p:cNvSpPr>
          <p:nvPr/>
        </p:nvSpPr>
        <p:spPr bwMode="auto">
          <a:xfrm rot="16200000" flipH="1">
            <a:off x="3960813" y="-455613"/>
            <a:ext cx="0" cy="2435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97" name="Line 17">
            <a:extLst>
              <a:ext uri="{FF2B5EF4-FFF2-40B4-BE49-F238E27FC236}">
                <a16:creationId xmlns:a16="http://schemas.microsoft.com/office/drawing/2014/main" id="{E2938EAE-12C8-4F4F-B01B-E6EAED626438}"/>
              </a:ext>
            </a:extLst>
          </p:cNvPr>
          <p:cNvSpPr>
            <a:spLocks noChangeShapeType="1"/>
          </p:cNvSpPr>
          <p:nvPr/>
        </p:nvSpPr>
        <p:spPr bwMode="auto">
          <a:xfrm rot="16200000" flipH="1">
            <a:off x="3960813" y="-150813"/>
            <a:ext cx="0" cy="2435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98" name="Line 18">
            <a:extLst>
              <a:ext uri="{FF2B5EF4-FFF2-40B4-BE49-F238E27FC236}">
                <a16:creationId xmlns:a16="http://schemas.microsoft.com/office/drawing/2014/main" id="{32BADA83-766C-5940-8AC8-B058F0AC7CBD}"/>
              </a:ext>
            </a:extLst>
          </p:cNvPr>
          <p:cNvSpPr>
            <a:spLocks noChangeShapeType="1"/>
          </p:cNvSpPr>
          <p:nvPr/>
        </p:nvSpPr>
        <p:spPr bwMode="auto">
          <a:xfrm rot="16200000" flipH="1">
            <a:off x="3960813" y="763588"/>
            <a:ext cx="0" cy="2435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99" name="Line 19">
            <a:extLst>
              <a:ext uri="{FF2B5EF4-FFF2-40B4-BE49-F238E27FC236}">
                <a16:creationId xmlns:a16="http://schemas.microsoft.com/office/drawing/2014/main" id="{3A102350-8B31-954F-9011-025A52C1DE80}"/>
              </a:ext>
            </a:extLst>
          </p:cNvPr>
          <p:cNvSpPr>
            <a:spLocks noChangeShapeType="1"/>
          </p:cNvSpPr>
          <p:nvPr/>
        </p:nvSpPr>
        <p:spPr bwMode="auto">
          <a:xfrm rot="16200000" flipH="1">
            <a:off x="3960813" y="1373188"/>
            <a:ext cx="0" cy="2435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700" name="Text Box 20">
            <a:extLst>
              <a:ext uri="{FF2B5EF4-FFF2-40B4-BE49-F238E27FC236}">
                <a16:creationId xmlns:a16="http://schemas.microsoft.com/office/drawing/2014/main" id="{396484EC-325F-E945-9E36-702684C02E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2895601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20</a:t>
            </a:r>
          </a:p>
        </p:txBody>
      </p:sp>
      <p:sp>
        <p:nvSpPr>
          <p:cNvPr id="1735701" name="Text Box 21">
            <a:extLst>
              <a:ext uri="{FF2B5EF4-FFF2-40B4-BE49-F238E27FC236}">
                <a16:creationId xmlns:a16="http://schemas.microsoft.com/office/drawing/2014/main" id="{8B4A02C3-E074-084D-B6F8-52A9260AE5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8650" y="2895601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30</a:t>
            </a:r>
          </a:p>
        </p:txBody>
      </p:sp>
      <p:sp>
        <p:nvSpPr>
          <p:cNvPr id="1735702" name="Text Box 22">
            <a:extLst>
              <a:ext uri="{FF2B5EF4-FFF2-40B4-BE49-F238E27FC236}">
                <a16:creationId xmlns:a16="http://schemas.microsoft.com/office/drawing/2014/main" id="{10162510-0A20-D341-B16C-D0D407F48E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0" y="2895601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40</a:t>
            </a:r>
          </a:p>
        </p:txBody>
      </p:sp>
      <p:sp>
        <p:nvSpPr>
          <p:cNvPr id="1735703" name="Text Box 23">
            <a:extLst>
              <a:ext uri="{FF2B5EF4-FFF2-40B4-BE49-F238E27FC236}">
                <a16:creationId xmlns:a16="http://schemas.microsoft.com/office/drawing/2014/main" id="{36F78046-B0EF-6645-8953-ADA7131FD7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7850" y="2895601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50</a:t>
            </a:r>
          </a:p>
        </p:txBody>
      </p:sp>
      <p:sp>
        <p:nvSpPr>
          <p:cNvPr id="1735704" name="Text Box 24">
            <a:extLst>
              <a:ext uri="{FF2B5EF4-FFF2-40B4-BE49-F238E27FC236}">
                <a16:creationId xmlns:a16="http://schemas.microsoft.com/office/drawing/2014/main" id="{7A0C9407-0580-8345-9021-C3DFC37CA1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7450" y="2895601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60</a:t>
            </a:r>
          </a:p>
        </p:txBody>
      </p:sp>
      <p:sp>
        <p:nvSpPr>
          <p:cNvPr id="1735705" name="Text Box 25">
            <a:extLst>
              <a:ext uri="{FF2B5EF4-FFF2-40B4-BE49-F238E27FC236}">
                <a16:creationId xmlns:a16="http://schemas.microsoft.com/office/drawing/2014/main" id="{1A6269BD-5ADC-E14A-822F-929EBEC5EC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3350" y="2681288"/>
            <a:ext cx="501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age</a:t>
            </a:r>
          </a:p>
        </p:txBody>
      </p:sp>
      <p:sp>
        <p:nvSpPr>
          <p:cNvPr id="1735706" name="Text Box 26">
            <a:extLst>
              <a:ext uri="{FF2B5EF4-FFF2-40B4-BE49-F238E27FC236}">
                <a16:creationId xmlns:a16="http://schemas.microsoft.com/office/drawing/2014/main" id="{8CA59E8F-4E8B-0F45-9B66-4A1628EFD8E9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396332" y="1185069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5</a:t>
            </a:r>
          </a:p>
        </p:txBody>
      </p:sp>
      <p:sp>
        <p:nvSpPr>
          <p:cNvPr id="1735707" name="Text Box 27">
            <a:extLst>
              <a:ext uri="{FF2B5EF4-FFF2-40B4-BE49-F238E27FC236}">
                <a16:creationId xmlns:a16="http://schemas.microsoft.com/office/drawing/2014/main" id="{745B61F5-E30E-6849-9528-3887A31C1A6F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396332" y="1489869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1735708" name="Text Box 28">
            <a:extLst>
              <a:ext uri="{FF2B5EF4-FFF2-40B4-BE49-F238E27FC236}">
                <a16:creationId xmlns:a16="http://schemas.microsoft.com/office/drawing/2014/main" id="{B4CCE9CF-A31D-2546-8FED-FFC354FFCB75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396332" y="1801019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735709" name="Text Box 29">
            <a:extLst>
              <a:ext uri="{FF2B5EF4-FFF2-40B4-BE49-F238E27FC236}">
                <a16:creationId xmlns:a16="http://schemas.microsoft.com/office/drawing/2014/main" id="{9C9465D6-7E82-D543-AF9B-55261F347AF4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396332" y="2404269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735710" name="Text Box 30">
            <a:extLst>
              <a:ext uri="{FF2B5EF4-FFF2-40B4-BE49-F238E27FC236}">
                <a16:creationId xmlns:a16="http://schemas.microsoft.com/office/drawing/2014/main" id="{6F779601-FD58-FB40-AFEC-3532A58DE529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396332" y="2105819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735711" name="Text Box 31">
            <a:extLst>
              <a:ext uri="{FF2B5EF4-FFF2-40B4-BE49-F238E27FC236}">
                <a16:creationId xmlns:a16="http://schemas.microsoft.com/office/drawing/2014/main" id="{144255C4-4B7C-214A-B2B7-59ADA5626D78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410619" y="878682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6</a:t>
            </a:r>
          </a:p>
        </p:txBody>
      </p:sp>
      <p:sp>
        <p:nvSpPr>
          <p:cNvPr id="1735712" name="Text Box 32">
            <a:extLst>
              <a:ext uri="{FF2B5EF4-FFF2-40B4-BE49-F238E27FC236}">
                <a16:creationId xmlns:a16="http://schemas.microsoft.com/office/drawing/2014/main" id="{5E57C734-6E45-F049-AAA3-2243938BC01D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396332" y="573882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7</a:t>
            </a:r>
          </a:p>
        </p:txBody>
      </p:sp>
      <p:sp>
        <p:nvSpPr>
          <p:cNvPr id="1735713" name="Text Box 33">
            <a:extLst>
              <a:ext uri="{FF2B5EF4-FFF2-40B4-BE49-F238E27FC236}">
                <a16:creationId xmlns:a16="http://schemas.microsoft.com/office/drawing/2014/main" id="{750349F4-6EEE-A143-B6D7-FDA0AF3E169C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410619" y="2699544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0</a:t>
            </a:r>
          </a:p>
        </p:txBody>
      </p:sp>
      <p:grpSp>
        <p:nvGrpSpPr>
          <p:cNvPr id="1735714" name="Group 34">
            <a:extLst>
              <a:ext uri="{FF2B5EF4-FFF2-40B4-BE49-F238E27FC236}">
                <a16:creationId xmlns:a16="http://schemas.microsoft.com/office/drawing/2014/main" id="{7CC7E401-686B-7749-B808-01ED89B1D1E9}"/>
              </a:ext>
            </a:extLst>
          </p:cNvPr>
          <p:cNvGrpSpPr>
            <a:grpSpLocks/>
          </p:cNvGrpSpPr>
          <p:nvPr/>
        </p:nvGrpSpPr>
        <p:grpSpPr bwMode="auto">
          <a:xfrm>
            <a:off x="6172201" y="160339"/>
            <a:ext cx="3921125" cy="3101975"/>
            <a:chOff x="2928" y="101"/>
            <a:chExt cx="2470" cy="1954"/>
          </a:xfrm>
        </p:grpSpPr>
        <p:sp>
          <p:nvSpPr>
            <p:cNvPr id="1735715" name="Rectangle 35">
              <a:extLst>
                <a:ext uri="{FF2B5EF4-FFF2-40B4-BE49-F238E27FC236}">
                  <a16:creationId xmlns:a16="http://schemas.microsoft.com/office/drawing/2014/main" id="{9A4EF804-36DB-2840-872A-14B1529E56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0" y="1323"/>
              <a:ext cx="382" cy="23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16" name="Rectangle 36">
              <a:extLst>
                <a:ext uri="{FF2B5EF4-FFF2-40B4-BE49-F238E27FC236}">
                  <a16:creationId xmlns:a16="http://schemas.microsoft.com/office/drawing/2014/main" id="{4965407E-E200-624E-A46F-50846740AC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0" y="1227"/>
              <a:ext cx="384" cy="23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17" name="Rectangle 37">
              <a:extLst>
                <a:ext uri="{FF2B5EF4-FFF2-40B4-BE49-F238E27FC236}">
                  <a16:creationId xmlns:a16="http://schemas.microsoft.com/office/drawing/2014/main" id="{1CF70DE3-ACB0-CF47-A88F-526A4CB2A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2" y="1037"/>
              <a:ext cx="384" cy="23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18" name="Rectangle 38">
              <a:extLst>
                <a:ext uri="{FF2B5EF4-FFF2-40B4-BE49-F238E27FC236}">
                  <a16:creationId xmlns:a16="http://schemas.microsoft.com/office/drawing/2014/main" id="{1AD9300E-924B-444C-A963-3026FD4019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4" y="1033"/>
              <a:ext cx="384" cy="23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19" name="Rectangle 39">
              <a:extLst>
                <a:ext uri="{FF2B5EF4-FFF2-40B4-BE49-F238E27FC236}">
                  <a16:creationId xmlns:a16="http://schemas.microsoft.com/office/drawing/2014/main" id="{04EB2303-FDBD-514A-A934-E33B4E0B48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6" y="916"/>
              <a:ext cx="1536" cy="2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20" name="Line 40">
              <a:extLst>
                <a:ext uri="{FF2B5EF4-FFF2-40B4-BE49-F238E27FC236}">
                  <a16:creationId xmlns:a16="http://schemas.microsoft.com/office/drawing/2014/main" id="{55B5E2AE-FDCE-4D48-B444-2E72FA3706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4" y="240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21" name="Line 41">
              <a:extLst>
                <a:ext uri="{FF2B5EF4-FFF2-40B4-BE49-F238E27FC236}">
                  <a16:creationId xmlns:a16="http://schemas.microsoft.com/office/drawing/2014/main" id="{DE383D1C-8CE6-6F40-ABE6-43EC012DB4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78" y="240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22" name="Line 42">
              <a:extLst>
                <a:ext uri="{FF2B5EF4-FFF2-40B4-BE49-F238E27FC236}">
                  <a16:creationId xmlns:a16="http://schemas.microsoft.com/office/drawing/2014/main" id="{842E0388-7629-674A-874E-81BB78BAC1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0" y="240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23" name="Line 43">
              <a:extLst>
                <a:ext uri="{FF2B5EF4-FFF2-40B4-BE49-F238E27FC236}">
                  <a16:creationId xmlns:a16="http://schemas.microsoft.com/office/drawing/2014/main" id="{AE81B79E-C29E-1943-A097-C8638ED500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0" y="240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24" name="Line 44">
              <a:extLst>
                <a:ext uri="{FF2B5EF4-FFF2-40B4-BE49-F238E27FC236}">
                  <a16:creationId xmlns:a16="http://schemas.microsoft.com/office/drawing/2014/main" id="{9A93F518-5D48-C047-8813-A39A6DE904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86" y="240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25" name="Line 45">
              <a:extLst>
                <a:ext uri="{FF2B5EF4-FFF2-40B4-BE49-F238E27FC236}">
                  <a16:creationId xmlns:a16="http://schemas.microsoft.com/office/drawing/2014/main" id="{25E3DC5C-9D93-3F45-866D-79610F9550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2" y="240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26" name="Line 46">
              <a:extLst>
                <a:ext uri="{FF2B5EF4-FFF2-40B4-BE49-F238E27FC236}">
                  <a16:creationId xmlns:a16="http://schemas.microsoft.com/office/drawing/2014/main" id="{263BEE8D-E993-BC40-9D84-F72C990409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8" y="240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27" name="Line 47">
              <a:extLst>
                <a:ext uri="{FF2B5EF4-FFF2-40B4-BE49-F238E27FC236}">
                  <a16:creationId xmlns:a16="http://schemas.microsoft.com/office/drawing/2014/main" id="{9DF49F6E-C42B-9548-B896-D0E836E5F37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H="1">
              <a:off x="4295" y="289"/>
              <a:ext cx="0" cy="15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28" name="Line 48">
              <a:extLst>
                <a:ext uri="{FF2B5EF4-FFF2-40B4-BE49-F238E27FC236}">
                  <a16:creationId xmlns:a16="http://schemas.microsoft.com/office/drawing/2014/main" id="{F8688030-1BC0-0D4F-9D19-C65E035C185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H="1">
              <a:off x="4293" y="673"/>
              <a:ext cx="0" cy="15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29" name="Line 49">
              <a:extLst>
                <a:ext uri="{FF2B5EF4-FFF2-40B4-BE49-F238E27FC236}">
                  <a16:creationId xmlns:a16="http://schemas.microsoft.com/office/drawing/2014/main" id="{5179C22D-BAD0-0B4F-8580-A495BA903AC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H="1">
              <a:off x="4293" y="97"/>
              <a:ext cx="0" cy="15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30" name="Line 50">
              <a:extLst>
                <a:ext uri="{FF2B5EF4-FFF2-40B4-BE49-F238E27FC236}">
                  <a16:creationId xmlns:a16="http://schemas.microsoft.com/office/drawing/2014/main" id="{1E9BE10E-6032-5C48-B656-570686BA88D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H="1">
              <a:off x="4293" y="-287"/>
              <a:ext cx="0" cy="15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31" name="Line 51">
              <a:extLst>
                <a:ext uri="{FF2B5EF4-FFF2-40B4-BE49-F238E27FC236}">
                  <a16:creationId xmlns:a16="http://schemas.microsoft.com/office/drawing/2014/main" id="{35B968B9-2DFF-0344-8BD3-4EC31B22222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H="1">
              <a:off x="4293" y="-95"/>
              <a:ext cx="0" cy="15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32" name="Line 52">
              <a:extLst>
                <a:ext uri="{FF2B5EF4-FFF2-40B4-BE49-F238E27FC236}">
                  <a16:creationId xmlns:a16="http://schemas.microsoft.com/office/drawing/2014/main" id="{4EDFEEBF-99E9-564F-839C-90B3186652B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H="1">
              <a:off x="4293" y="481"/>
              <a:ext cx="0" cy="15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33" name="Line 53">
              <a:extLst>
                <a:ext uri="{FF2B5EF4-FFF2-40B4-BE49-F238E27FC236}">
                  <a16:creationId xmlns:a16="http://schemas.microsoft.com/office/drawing/2014/main" id="{22180BEA-C161-A84D-9E97-CA643BAD1D3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H="1">
              <a:off x="4293" y="865"/>
              <a:ext cx="0" cy="15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34" name="Text Box 54">
              <a:extLst>
                <a:ext uri="{FF2B5EF4-FFF2-40B4-BE49-F238E27FC236}">
                  <a16:creationId xmlns:a16="http://schemas.microsoft.com/office/drawing/2014/main" id="{AF8000BD-B35C-964B-BA86-178DE51909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2" y="1824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20</a:t>
              </a:r>
            </a:p>
          </p:txBody>
        </p:sp>
        <p:sp>
          <p:nvSpPr>
            <p:cNvPr id="1735735" name="Text Box 55">
              <a:extLst>
                <a:ext uri="{FF2B5EF4-FFF2-40B4-BE49-F238E27FC236}">
                  <a16:creationId xmlns:a16="http://schemas.microsoft.com/office/drawing/2014/main" id="{E1884FD6-9232-AA4F-BA58-15CF4B9B36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4" y="1824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30</a:t>
              </a:r>
            </a:p>
          </p:txBody>
        </p:sp>
        <p:sp>
          <p:nvSpPr>
            <p:cNvPr id="1735736" name="Text Box 56">
              <a:extLst>
                <a:ext uri="{FF2B5EF4-FFF2-40B4-BE49-F238E27FC236}">
                  <a16:creationId xmlns:a16="http://schemas.microsoft.com/office/drawing/2014/main" id="{5D39D611-BBD7-6545-AA15-83E69DAE5B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8" y="1824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40</a:t>
              </a:r>
            </a:p>
          </p:txBody>
        </p:sp>
        <p:sp>
          <p:nvSpPr>
            <p:cNvPr id="1735737" name="Text Box 57">
              <a:extLst>
                <a:ext uri="{FF2B5EF4-FFF2-40B4-BE49-F238E27FC236}">
                  <a16:creationId xmlns:a16="http://schemas.microsoft.com/office/drawing/2014/main" id="{E1541B71-EB9A-AE4B-9196-CFB88C28D8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2" y="1824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50</a:t>
              </a:r>
            </a:p>
          </p:txBody>
        </p:sp>
        <p:sp>
          <p:nvSpPr>
            <p:cNvPr id="1735738" name="Text Box 58">
              <a:extLst>
                <a:ext uri="{FF2B5EF4-FFF2-40B4-BE49-F238E27FC236}">
                  <a16:creationId xmlns:a16="http://schemas.microsoft.com/office/drawing/2014/main" id="{5BA9E7FB-22D9-0E47-99A9-DA92098457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6" y="1824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60</a:t>
              </a:r>
            </a:p>
          </p:txBody>
        </p:sp>
        <p:sp>
          <p:nvSpPr>
            <p:cNvPr id="1735739" name="Text Box 59">
              <a:extLst>
                <a:ext uri="{FF2B5EF4-FFF2-40B4-BE49-F238E27FC236}">
                  <a16:creationId xmlns:a16="http://schemas.microsoft.com/office/drawing/2014/main" id="{092B028C-8310-9D42-A641-FC8D22FAC0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2" y="1689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age</a:t>
              </a:r>
            </a:p>
          </p:txBody>
        </p:sp>
        <p:sp>
          <p:nvSpPr>
            <p:cNvPr id="1735740" name="Text Box 60">
              <a:extLst>
                <a:ext uri="{FF2B5EF4-FFF2-40B4-BE49-F238E27FC236}">
                  <a16:creationId xmlns:a16="http://schemas.microsoft.com/office/drawing/2014/main" id="{D64BF245-F2EC-464F-BB10-1EAFEA91FD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308" y="746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735741" name="Text Box 61">
              <a:extLst>
                <a:ext uri="{FF2B5EF4-FFF2-40B4-BE49-F238E27FC236}">
                  <a16:creationId xmlns:a16="http://schemas.microsoft.com/office/drawing/2014/main" id="{2078018A-824C-0C4B-9E93-7104A67CEC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308" y="938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735742" name="Text Box 62">
              <a:extLst>
                <a:ext uri="{FF2B5EF4-FFF2-40B4-BE49-F238E27FC236}">
                  <a16:creationId xmlns:a16="http://schemas.microsoft.com/office/drawing/2014/main" id="{08AFDDC4-0065-9944-BCAE-8A2FC2F485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308" y="1134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735743" name="Text Box 63">
              <a:extLst>
                <a:ext uri="{FF2B5EF4-FFF2-40B4-BE49-F238E27FC236}">
                  <a16:creationId xmlns:a16="http://schemas.microsoft.com/office/drawing/2014/main" id="{0137F413-CD6B-134F-8EA8-92B21FCBCF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308" y="1514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735744" name="Text Box 64">
              <a:extLst>
                <a:ext uri="{FF2B5EF4-FFF2-40B4-BE49-F238E27FC236}">
                  <a16:creationId xmlns:a16="http://schemas.microsoft.com/office/drawing/2014/main" id="{6DABD1A7-33B1-B747-8893-53BE74AA66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308" y="1326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735745" name="Text Box 65">
              <a:extLst>
                <a:ext uri="{FF2B5EF4-FFF2-40B4-BE49-F238E27FC236}">
                  <a16:creationId xmlns:a16="http://schemas.microsoft.com/office/drawing/2014/main" id="{EAFB6A9F-2F03-394D-9401-F8CBD7E233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318" y="552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735746" name="Text Box 66">
              <a:extLst>
                <a:ext uri="{FF2B5EF4-FFF2-40B4-BE49-F238E27FC236}">
                  <a16:creationId xmlns:a16="http://schemas.microsoft.com/office/drawing/2014/main" id="{01525D43-FE80-BF41-8F46-FB4E1E99C6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309" y="360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1735747" name="Text Box 67">
              <a:extLst>
                <a:ext uri="{FF2B5EF4-FFF2-40B4-BE49-F238E27FC236}">
                  <a16:creationId xmlns:a16="http://schemas.microsoft.com/office/drawing/2014/main" id="{CCA5660C-BBBC-CE43-BD39-F3C235D92E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317" y="1700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735748" name="Text Box 68">
              <a:extLst>
                <a:ext uri="{FF2B5EF4-FFF2-40B4-BE49-F238E27FC236}">
                  <a16:creationId xmlns:a16="http://schemas.microsoft.com/office/drawing/2014/main" id="{3D727E1A-BA36-2D47-80D4-B91344FA94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2796" y="233"/>
              <a:ext cx="667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Vacation(week)</a:t>
              </a:r>
            </a:p>
          </p:txBody>
        </p:sp>
      </p:grpSp>
      <p:grpSp>
        <p:nvGrpSpPr>
          <p:cNvPr id="1735749" name="Group 69">
            <a:extLst>
              <a:ext uri="{FF2B5EF4-FFF2-40B4-BE49-F238E27FC236}">
                <a16:creationId xmlns:a16="http://schemas.microsoft.com/office/drawing/2014/main" id="{DC4E9602-6935-844A-B797-2F7CA55E7A5D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3505200"/>
            <a:ext cx="5149850" cy="3124200"/>
            <a:chOff x="1776" y="2064"/>
            <a:chExt cx="3244" cy="1968"/>
          </a:xfrm>
        </p:grpSpPr>
        <p:grpSp>
          <p:nvGrpSpPr>
            <p:cNvPr id="1735750" name="Group 70">
              <a:extLst>
                <a:ext uri="{FF2B5EF4-FFF2-40B4-BE49-F238E27FC236}">
                  <a16:creationId xmlns:a16="http://schemas.microsoft.com/office/drawing/2014/main" id="{CD415900-884F-FD4C-85DE-EBE3109E4E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6" y="2427"/>
              <a:ext cx="672" cy="523"/>
              <a:chOff x="2976" y="2427"/>
              <a:chExt cx="958" cy="523"/>
            </a:xfrm>
          </p:grpSpPr>
          <p:sp>
            <p:nvSpPr>
              <p:cNvPr id="1735751" name="Rectangle 71">
                <a:extLst>
                  <a:ext uri="{FF2B5EF4-FFF2-40B4-BE49-F238E27FC236}">
                    <a16:creationId xmlns:a16="http://schemas.microsoft.com/office/drawing/2014/main" id="{9D3DB5B4-5D37-EC4B-8A1A-14DD017D7C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2717"/>
                <a:ext cx="382" cy="233"/>
              </a:xfrm>
              <a:prstGeom prst="rect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35752" name="Rectangle 72">
                <a:extLst>
                  <a:ext uri="{FF2B5EF4-FFF2-40B4-BE49-F238E27FC236}">
                    <a16:creationId xmlns:a16="http://schemas.microsoft.com/office/drawing/2014/main" id="{C3EF8A00-261E-7A41-A6BE-F501757FF6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6" y="2621"/>
                <a:ext cx="384" cy="233"/>
              </a:xfrm>
              <a:prstGeom prst="rect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35753" name="Rectangle 73">
                <a:extLst>
                  <a:ext uri="{FF2B5EF4-FFF2-40B4-BE49-F238E27FC236}">
                    <a16:creationId xmlns:a16="http://schemas.microsoft.com/office/drawing/2014/main" id="{4100C9E1-E864-CC40-90AA-E7F2F2411A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8" y="2431"/>
                <a:ext cx="384" cy="233"/>
              </a:xfrm>
              <a:prstGeom prst="rect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35754" name="Rectangle 74">
                <a:extLst>
                  <a:ext uri="{FF2B5EF4-FFF2-40B4-BE49-F238E27FC236}">
                    <a16:creationId xmlns:a16="http://schemas.microsoft.com/office/drawing/2014/main" id="{854F4B55-0849-EE42-A025-B82C68B550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0" y="2427"/>
                <a:ext cx="384" cy="233"/>
              </a:xfrm>
              <a:prstGeom prst="rect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1735755" name="Rectangle 75">
              <a:extLst>
                <a:ext uri="{FF2B5EF4-FFF2-40B4-BE49-F238E27FC236}">
                  <a16:creationId xmlns:a16="http://schemas.microsoft.com/office/drawing/2014/main" id="{4D196D00-8484-8649-89AB-CA75D9C660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928"/>
              <a:ext cx="2016" cy="1104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Normal3" dir="b"/>
            </a:scene3d>
            <a:sp3d extrusionH="3630600" prstMaterial="legacyWireframe">
              <a:bevelT w="13500" h="13500" prst="angle"/>
              <a:bevelB w="13500" h="13500" prst="angle"/>
              <a:extrusionClr>
                <a:schemeClr val="accent1"/>
              </a:extrusionClr>
              <a:contourClr>
                <a:schemeClr val="accent1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US"/>
            </a:p>
          </p:txBody>
        </p:sp>
        <p:sp>
          <p:nvSpPr>
            <p:cNvPr id="1735756" name="Text Box 76">
              <a:extLst>
                <a:ext uri="{FF2B5EF4-FFF2-40B4-BE49-F238E27FC236}">
                  <a16:creationId xmlns:a16="http://schemas.microsoft.com/office/drawing/2014/main" id="{9C161762-5327-6C43-8273-4143249D6B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3168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age</a:t>
              </a:r>
            </a:p>
          </p:txBody>
        </p:sp>
        <p:sp>
          <p:nvSpPr>
            <p:cNvPr id="1735757" name="Text Box 77">
              <a:extLst>
                <a:ext uri="{FF2B5EF4-FFF2-40B4-BE49-F238E27FC236}">
                  <a16:creationId xmlns:a16="http://schemas.microsoft.com/office/drawing/2014/main" id="{25480443-01F7-D341-B4C1-0C5C1EBEC5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2143" y="2282"/>
              <a:ext cx="66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Vacation</a:t>
              </a:r>
            </a:p>
          </p:txBody>
        </p:sp>
        <p:sp>
          <p:nvSpPr>
            <p:cNvPr id="1735758" name="Text Box 78">
              <a:extLst>
                <a:ext uri="{FF2B5EF4-FFF2-40B4-BE49-F238E27FC236}">
                  <a16:creationId xmlns:a16="http://schemas.microsoft.com/office/drawing/2014/main" id="{125CA573-B5C4-8849-816F-F0E75F8DDA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2607393">
              <a:off x="2160" y="3072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Salary</a:t>
              </a:r>
            </a:p>
          </p:txBody>
        </p:sp>
        <p:grpSp>
          <p:nvGrpSpPr>
            <p:cNvPr id="1735759" name="Group 79">
              <a:extLst>
                <a:ext uri="{FF2B5EF4-FFF2-40B4-BE49-F238E27FC236}">
                  <a16:creationId xmlns:a16="http://schemas.microsoft.com/office/drawing/2014/main" id="{7B0189D1-4CFD-AF46-8A7C-B6886002F3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6" y="3360"/>
              <a:ext cx="720" cy="624"/>
              <a:chOff x="4512" y="3120"/>
              <a:chExt cx="576" cy="528"/>
            </a:xfrm>
          </p:grpSpPr>
          <p:sp>
            <p:nvSpPr>
              <p:cNvPr id="1735760" name="Line 80">
                <a:extLst>
                  <a:ext uri="{FF2B5EF4-FFF2-40B4-BE49-F238E27FC236}">
                    <a16:creationId xmlns:a16="http://schemas.microsoft.com/office/drawing/2014/main" id="{48842D97-6F13-1E4C-B913-8CC8C5112B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512" y="3120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5761" name="Line 81">
                <a:extLst>
                  <a:ext uri="{FF2B5EF4-FFF2-40B4-BE49-F238E27FC236}">
                    <a16:creationId xmlns:a16="http://schemas.microsoft.com/office/drawing/2014/main" id="{40E9BC18-8672-C543-8E1C-3BEF0F0C56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12" y="331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5762" name="Line 82">
                <a:extLst>
                  <a:ext uri="{FF2B5EF4-FFF2-40B4-BE49-F238E27FC236}">
                    <a16:creationId xmlns:a16="http://schemas.microsoft.com/office/drawing/2014/main" id="{CA0371C0-781F-6E4D-94F2-1F1A435DB8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512" y="3312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5763" name="Line 83">
                <a:extLst>
                  <a:ext uri="{FF2B5EF4-FFF2-40B4-BE49-F238E27FC236}">
                    <a16:creationId xmlns:a16="http://schemas.microsoft.com/office/drawing/2014/main" id="{932F058D-C12D-784B-AEEC-5AF46DFF59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12" y="350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5764" name="Line 84">
                <a:extLst>
                  <a:ext uri="{FF2B5EF4-FFF2-40B4-BE49-F238E27FC236}">
                    <a16:creationId xmlns:a16="http://schemas.microsoft.com/office/drawing/2014/main" id="{E3FF98E8-9AF2-7448-A7AF-C336317F83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608" y="3504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5765" name="Line 85">
                <a:extLst>
                  <a:ext uri="{FF2B5EF4-FFF2-40B4-BE49-F238E27FC236}">
                    <a16:creationId xmlns:a16="http://schemas.microsoft.com/office/drawing/2014/main" id="{EA83A612-5147-E843-9AE3-2993635522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8" y="364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5766" name="Line 86">
                <a:extLst>
                  <a:ext uri="{FF2B5EF4-FFF2-40B4-BE49-F238E27FC236}">
                    <a16:creationId xmlns:a16="http://schemas.microsoft.com/office/drawing/2014/main" id="{D6E791AC-15E9-EB4F-A66E-E64EF8B57E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6" y="3120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5767" name="Line 87">
                <a:extLst>
                  <a:ext uri="{FF2B5EF4-FFF2-40B4-BE49-F238E27FC236}">
                    <a16:creationId xmlns:a16="http://schemas.microsoft.com/office/drawing/2014/main" id="{3C065557-E7EB-824D-AA1A-DF233B5167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944" y="3120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5768" name="Line 88">
                <a:extLst>
                  <a:ext uri="{FF2B5EF4-FFF2-40B4-BE49-F238E27FC236}">
                    <a16:creationId xmlns:a16="http://schemas.microsoft.com/office/drawing/2014/main" id="{0F36F9F1-E9AD-7146-A3F0-CA9156E043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44" y="331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5769" name="Line 89">
                <a:extLst>
                  <a:ext uri="{FF2B5EF4-FFF2-40B4-BE49-F238E27FC236}">
                    <a16:creationId xmlns:a16="http://schemas.microsoft.com/office/drawing/2014/main" id="{FD387FE6-F4D5-384C-B0C1-2482CFA580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3312"/>
                <a:ext cx="24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735770" name="Text Box 90">
              <a:extLst>
                <a:ext uri="{FF2B5EF4-FFF2-40B4-BE49-F238E27FC236}">
                  <a16:creationId xmlns:a16="http://schemas.microsoft.com/office/drawing/2014/main" id="{207D574F-D58B-824D-9C92-25692DA23C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3033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30</a:t>
              </a:r>
            </a:p>
          </p:txBody>
        </p:sp>
        <p:sp>
          <p:nvSpPr>
            <p:cNvPr id="1735771" name="Text Box 91">
              <a:extLst>
                <a:ext uri="{FF2B5EF4-FFF2-40B4-BE49-F238E27FC236}">
                  <a16:creationId xmlns:a16="http://schemas.microsoft.com/office/drawing/2014/main" id="{49FE867A-02C0-4841-B569-BF3F39AC92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3033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50</a:t>
              </a:r>
            </a:p>
          </p:txBody>
        </p:sp>
      </p:grpSp>
      <p:sp>
        <p:nvSpPr>
          <p:cNvPr id="1735772" name="Oval 92">
            <a:extLst>
              <a:ext uri="{FF2B5EF4-FFF2-40B4-BE49-F238E27FC236}">
                <a16:creationId xmlns:a16="http://schemas.microsoft.com/office/drawing/2014/main" id="{A584BEAA-9359-1F42-9E37-7833F0856C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24384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73" name="Oval 93">
            <a:extLst>
              <a:ext uri="{FF2B5EF4-FFF2-40B4-BE49-F238E27FC236}">
                <a16:creationId xmlns:a16="http://schemas.microsoft.com/office/drawing/2014/main" id="{C9B0EEF8-93B8-E645-8420-7725D50DE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752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74" name="Oval 94">
            <a:extLst>
              <a:ext uri="{FF2B5EF4-FFF2-40B4-BE49-F238E27FC236}">
                <a16:creationId xmlns:a16="http://schemas.microsoft.com/office/drawing/2014/main" id="{64BA5F38-3EDA-804D-82D0-B469237756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1905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75" name="Oval 95">
            <a:extLst>
              <a:ext uri="{FF2B5EF4-FFF2-40B4-BE49-F238E27FC236}">
                <a16:creationId xmlns:a16="http://schemas.microsoft.com/office/drawing/2014/main" id="{B6F046D3-B79C-B74A-91AE-284594C1F2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1524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76" name="Oval 96">
            <a:extLst>
              <a:ext uri="{FF2B5EF4-FFF2-40B4-BE49-F238E27FC236}">
                <a16:creationId xmlns:a16="http://schemas.microsoft.com/office/drawing/2014/main" id="{C1CD8DDE-C305-E241-B890-A847E009D6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219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77" name="Oval 97">
            <a:extLst>
              <a:ext uri="{FF2B5EF4-FFF2-40B4-BE49-F238E27FC236}">
                <a16:creationId xmlns:a16="http://schemas.microsoft.com/office/drawing/2014/main" id="{0072FDA6-BF3B-D64C-950F-16A7E57FC3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9144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78" name="Oval 98">
            <a:extLst>
              <a:ext uri="{FF2B5EF4-FFF2-40B4-BE49-F238E27FC236}">
                <a16:creationId xmlns:a16="http://schemas.microsoft.com/office/drawing/2014/main" id="{08F0A414-C45E-6744-8397-FCD13F70B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838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79" name="Oval 99">
            <a:extLst>
              <a:ext uri="{FF2B5EF4-FFF2-40B4-BE49-F238E27FC236}">
                <a16:creationId xmlns:a16="http://schemas.microsoft.com/office/drawing/2014/main" id="{2960AC03-1B05-1C4E-BDF6-D5E0146F98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1066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80" name="Oval 100">
            <a:extLst>
              <a:ext uri="{FF2B5EF4-FFF2-40B4-BE49-F238E27FC236}">
                <a16:creationId xmlns:a16="http://schemas.microsoft.com/office/drawing/2014/main" id="{D7695329-B04E-2547-A5A7-071904149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838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81" name="Oval 101">
            <a:extLst>
              <a:ext uri="{FF2B5EF4-FFF2-40B4-BE49-F238E27FC236}">
                <a16:creationId xmlns:a16="http://schemas.microsoft.com/office/drawing/2014/main" id="{652AC3BA-469E-6848-967C-95064ACD62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1752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82" name="Oval 102">
            <a:extLst>
              <a:ext uri="{FF2B5EF4-FFF2-40B4-BE49-F238E27FC236}">
                <a16:creationId xmlns:a16="http://schemas.microsoft.com/office/drawing/2014/main" id="{698874FC-7CE8-B643-9E21-62EDBFA58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1905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83" name="Oval 103">
            <a:extLst>
              <a:ext uri="{FF2B5EF4-FFF2-40B4-BE49-F238E27FC236}">
                <a16:creationId xmlns:a16="http://schemas.microsoft.com/office/drawing/2014/main" id="{B2FCE2F9-33E6-7645-A487-A15D4CA0E6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1524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84" name="Oval 104">
            <a:extLst>
              <a:ext uri="{FF2B5EF4-FFF2-40B4-BE49-F238E27FC236}">
                <a16:creationId xmlns:a16="http://schemas.microsoft.com/office/drawing/2014/main" id="{19A0C3F9-6415-6F4D-92A1-D47AC901FF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838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85" name="Oval 105">
            <a:extLst>
              <a:ext uri="{FF2B5EF4-FFF2-40B4-BE49-F238E27FC236}">
                <a16:creationId xmlns:a16="http://schemas.microsoft.com/office/drawing/2014/main" id="{1BE9C8B9-0272-3549-92D8-1900AF3B85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838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86" name="Oval 106">
            <a:extLst>
              <a:ext uri="{FF2B5EF4-FFF2-40B4-BE49-F238E27FC236}">
                <a16:creationId xmlns:a16="http://schemas.microsoft.com/office/drawing/2014/main" id="{F6F1130B-13E6-9544-836A-A57BCABDE8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1752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87" name="Oval 107">
            <a:extLst>
              <a:ext uri="{FF2B5EF4-FFF2-40B4-BE49-F238E27FC236}">
                <a16:creationId xmlns:a16="http://schemas.microsoft.com/office/drawing/2014/main" id="{0E8F1502-3B7A-BB4F-B224-5C595E657F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1905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88" name="Oval 108">
            <a:extLst>
              <a:ext uri="{FF2B5EF4-FFF2-40B4-BE49-F238E27FC236}">
                <a16:creationId xmlns:a16="http://schemas.microsoft.com/office/drawing/2014/main" id="{FF782BB0-1517-0347-BCB1-0727753EA2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1524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89" name="Oval 109">
            <a:extLst>
              <a:ext uri="{FF2B5EF4-FFF2-40B4-BE49-F238E27FC236}">
                <a16:creationId xmlns:a16="http://schemas.microsoft.com/office/drawing/2014/main" id="{9795729B-DA3D-C540-8D3B-E4D18C9B92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38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90" name="Oval 110">
            <a:extLst>
              <a:ext uri="{FF2B5EF4-FFF2-40B4-BE49-F238E27FC236}">
                <a16:creationId xmlns:a16="http://schemas.microsoft.com/office/drawing/2014/main" id="{D5E2814D-B5B6-2143-9AEB-482C18ABFA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838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91" name="Oval 111">
            <a:extLst>
              <a:ext uri="{FF2B5EF4-FFF2-40B4-BE49-F238E27FC236}">
                <a16:creationId xmlns:a16="http://schemas.microsoft.com/office/drawing/2014/main" id="{39946DAB-68E0-E845-96F0-9DD611DEC0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20574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92" name="Oval 112">
            <a:extLst>
              <a:ext uri="{FF2B5EF4-FFF2-40B4-BE49-F238E27FC236}">
                <a16:creationId xmlns:a16="http://schemas.microsoft.com/office/drawing/2014/main" id="{688F4A14-6371-904A-A8E9-E41EA3F8EE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2209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93" name="Oval 113">
            <a:extLst>
              <a:ext uri="{FF2B5EF4-FFF2-40B4-BE49-F238E27FC236}">
                <a16:creationId xmlns:a16="http://schemas.microsoft.com/office/drawing/2014/main" id="{2F271D1F-70A0-534F-9AF5-7A58A0D5B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1828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94" name="Oval 114">
            <a:extLst>
              <a:ext uri="{FF2B5EF4-FFF2-40B4-BE49-F238E27FC236}">
                <a16:creationId xmlns:a16="http://schemas.microsoft.com/office/drawing/2014/main" id="{E6531936-22D4-414F-A6EE-15C62C0A48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143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95" name="Oval 115">
            <a:extLst>
              <a:ext uri="{FF2B5EF4-FFF2-40B4-BE49-F238E27FC236}">
                <a16:creationId xmlns:a16="http://schemas.microsoft.com/office/drawing/2014/main" id="{7F177142-DD48-5C43-A34C-C47E51F2E7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1143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96" name="Oval 116">
            <a:extLst>
              <a:ext uri="{FF2B5EF4-FFF2-40B4-BE49-F238E27FC236}">
                <a16:creationId xmlns:a16="http://schemas.microsoft.com/office/drawing/2014/main" id="{F0BFE93E-C401-F349-A430-B6D4966D6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0574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97" name="Oval 117">
            <a:extLst>
              <a:ext uri="{FF2B5EF4-FFF2-40B4-BE49-F238E27FC236}">
                <a16:creationId xmlns:a16="http://schemas.microsoft.com/office/drawing/2014/main" id="{AABD9D64-E64B-F14C-B81A-3FD7A1C152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2209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98" name="Oval 118">
            <a:extLst>
              <a:ext uri="{FF2B5EF4-FFF2-40B4-BE49-F238E27FC236}">
                <a16:creationId xmlns:a16="http://schemas.microsoft.com/office/drawing/2014/main" id="{95BC5FC2-9830-F14D-B02F-9CFFE21C7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1828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99" name="Oval 119">
            <a:extLst>
              <a:ext uri="{FF2B5EF4-FFF2-40B4-BE49-F238E27FC236}">
                <a16:creationId xmlns:a16="http://schemas.microsoft.com/office/drawing/2014/main" id="{17B0C003-D8CE-1747-82EC-52619A043F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1143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00" name="Oval 120">
            <a:extLst>
              <a:ext uri="{FF2B5EF4-FFF2-40B4-BE49-F238E27FC236}">
                <a16:creationId xmlns:a16="http://schemas.microsoft.com/office/drawing/2014/main" id="{DEA6F643-FCCF-5F4C-85DC-392484C99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1143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01" name="Oval 121">
            <a:extLst>
              <a:ext uri="{FF2B5EF4-FFF2-40B4-BE49-F238E27FC236}">
                <a16:creationId xmlns:a16="http://schemas.microsoft.com/office/drawing/2014/main" id="{5DA746DF-E49B-ED43-9886-04554247CA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1828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02" name="Oval 122">
            <a:extLst>
              <a:ext uri="{FF2B5EF4-FFF2-40B4-BE49-F238E27FC236}">
                <a16:creationId xmlns:a16="http://schemas.microsoft.com/office/drawing/2014/main" id="{5B226771-63D8-F44C-8002-33D160742D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457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03" name="Text Box 123">
            <a:extLst>
              <a:ext uri="{FF2B5EF4-FFF2-40B4-BE49-F238E27FC236}">
                <a16:creationId xmlns:a16="http://schemas.microsoft.com/office/drawing/2014/main" id="{0993784D-E6BD-A940-834D-05B5E78D53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581400"/>
            <a:ext cx="1066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  <a:sym typeface="Symbol" pitchFamily="2" charset="2"/>
              </a:rPr>
              <a:t></a:t>
            </a:r>
            <a:r>
              <a:rPr lang="en-US" altLang="en-US">
                <a:latin typeface="Times New Roman" panose="02020603050405020304" pitchFamily="18" charset="0"/>
              </a:rPr>
              <a:t> = 3</a:t>
            </a:r>
          </a:p>
        </p:txBody>
      </p:sp>
      <p:sp>
        <p:nvSpPr>
          <p:cNvPr id="1735804" name="Oval 124">
            <a:extLst>
              <a:ext uri="{FF2B5EF4-FFF2-40B4-BE49-F238E27FC236}">
                <a16:creationId xmlns:a16="http://schemas.microsoft.com/office/drawing/2014/main" id="{FC1B0ABE-AF07-4547-B1E3-434AD71DF3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2362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05" name="Oval 125">
            <a:extLst>
              <a:ext uri="{FF2B5EF4-FFF2-40B4-BE49-F238E27FC236}">
                <a16:creationId xmlns:a16="http://schemas.microsoft.com/office/drawing/2014/main" id="{FE7327D8-E660-C944-B135-A40F667A4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133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06" name="Oval 126">
            <a:extLst>
              <a:ext uri="{FF2B5EF4-FFF2-40B4-BE49-F238E27FC236}">
                <a16:creationId xmlns:a16="http://schemas.microsoft.com/office/drawing/2014/main" id="{0BE44369-3281-BB44-AAEE-275A80AFE3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2362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07" name="Oval 127">
            <a:extLst>
              <a:ext uri="{FF2B5EF4-FFF2-40B4-BE49-F238E27FC236}">
                <a16:creationId xmlns:a16="http://schemas.microsoft.com/office/drawing/2014/main" id="{2790E7F9-2BE7-1446-A702-4A4DF715DF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4800" y="2209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08" name="Oval 128">
            <a:extLst>
              <a:ext uri="{FF2B5EF4-FFF2-40B4-BE49-F238E27FC236}">
                <a16:creationId xmlns:a16="http://schemas.microsoft.com/office/drawing/2014/main" id="{54BD2DAF-5E77-0840-93B1-3D06B046B5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2133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09" name="Oval 129">
            <a:extLst>
              <a:ext uri="{FF2B5EF4-FFF2-40B4-BE49-F238E27FC236}">
                <a16:creationId xmlns:a16="http://schemas.microsoft.com/office/drawing/2014/main" id="{E0B5CF40-AE33-DC49-A91C-B56B31ECA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1905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10" name="Oval 130">
            <a:extLst>
              <a:ext uri="{FF2B5EF4-FFF2-40B4-BE49-F238E27FC236}">
                <a16:creationId xmlns:a16="http://schemas.microsoft.com/office/drawing/2014/main" id="{E5472512-7D89-2047-B090-B85224D63E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2133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11" name="Oval 131">
            <a:extLst>
              <a:ext uri="{FF2B5EF4-FFF2-40B4-BE49-F238E27FC236}">
                <a16:creationId xmlns:a16="http://schemas.microsoft.com/office/drawing/2014/main" id="{03910ECF-7390-1248-A575-7FAB331156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5800" y="1981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12" name="Oval 132">
            <a:extLst>
              <a:ext uri="{FF2B5EF4-FFF2-40B4-BE49-F238E27FC236}">
                <a16:creationId xmlns:a16="http://schemas.microsoft.com/office/drawing/2014/main" id="{261EB330-E516-E84A-A28C-9C6CA563F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1905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13" name="Oval 133">
            <a:extLst>
              <a:ext uri="{FF2B5EF4-FFF2-40B4-BE49-F238E27FC236}">
                <a16:creationId xmlns:a16="http://schemas.microsoft.com/office/drawing/2014/main" id="{6F18DE50-A60F-554A-B32F-BB8AE924DD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6764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14" name="Oval 134">
            <a:extLst>
              <a:ext uri="{FF2B5EF4-FFF2-40B4-BE49-F238E27FC236}">
                <a16:creationId xmlns:a16="http://schemas.microsoft.com/office/drawing/2014/main" id="{32E9881C-9BB9-0747-A84C-357FF7C645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1905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15" name="Oval 135">
            <a:extLst>
              <a:ext uri="{FF2B5EF4-FFF2-40B4-BE49-F238E27FC236}">
                <a16:creationId xmlns:a16="http://schemas.microsoft.com/office/drawing/2014/main" id="{6F33C229-0CF9-8B4E-A67C-416732852E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0600" y="2133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16" name="Oval 136">
            <a:extLst>
              <a:ext uri="{FF2B5EF4-FFF2-40B4-BE49-F238E27FC236}">
                <a16:creationId xmlns:a16="http://schemas.microsoft.com/office/drawing/2014/main" id="{7E730216-0AF3-9842-99EA-0A101AA47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9200" y="20574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17" name="Oval 137">
            <a:extLst>
              <a:ext uri="{FF2B5EF4-FFF2-40B4-BE49-F238E27FC236}">
                <a16:creationId xmlns:a16="http://schemas.microsoft.com/office/drawing/2014/main" id="{B9E12AAE-E219-BF43-AC7F-766DB4A913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1828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18" name="Oval 138">
            <a:extLst>
              <a:ext uri="{FF2B5EF4-FFF2-40B4-BE49-F238E27FC236}">
                <a16:creationId xmlns:a16="http://schemas.microsoft.com/office/drawing/2014/main" id="{ABA1BD71-717D-CB44-B297-81CC447ED5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0" y="20574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19" name="Oval 139">
            <a:extLst>
              <a:ext uri="{FF2B5EF4-FFF2-40B4-BE49-F238E27FC236}">
                <a16:creationId xmlns:a16="http://schemas.microsoft.com/office/drawing/2014/main" id="{52891BF9-DEB9-C540-A00E-428BD78899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3000" y="1752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20" name="Oval 140">
            <a:extLst>
              <a:ext uri="{FF2B5EF4-FFF2-40B4-BE49-F238E27FC236}">
                <a16:creationId xmlns:a16="http://schemas.microsoft.com/office/drawing/2014/main" id="{E2DE345C-2FE4-B844-A0F4-927728F18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9200" y="1600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21" name="Oval 141">
            <a:extLst>
              <a:ext uri="{FF2B5EF4-FFF2-40B4-BE49-F238E27FC236}">
                <a16:creationId xmlns:a16="http://schemas.microsoft.com/office/drawing/2014/main" id="{5B7F13B3-6662-D545-AFE2-EA156F1591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1371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22" name="Oval 142">
            <a:extLst>
              <a:ext uri="{FF2B5EF4-FFF2-40B4-BE49-F238E27FC236}">
                <a16:creationId xmlns:a16="http://schemas.microsoft.com/office/drawing/2014/main" id="{03FF3768-E78E-3F4E-9C7D-8EB144EFD3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0" y="1600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23" name="Oval 143">
            <a:extLst>
              <a:ext uri="{FF2B5EF4-FFF2-40B4-BE49-F238E27FC236}">
                <a16:creationId xmlns:a16="http://schemas.microsoft.com/office/drawing/2014/main" id="{6DCBBC01-1452-6F47-976B-FB0DB6BD86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6764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24" name="Oval 144">
            <a:extLst>
              <a:ext uri="{FF2B5EF4-FFF2-40B4-BE49-F238E27FC236}">
                <a16:creationId xmlns:a16="http://schemas.microsoft.com/office/drawing/2014/main" id="{2B95092E-2EA2-BA42-88AD-7EE1D8E92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0" y="1600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25" name="Oval 145">
            <a:extLst>
              <a:ext uri="{FF2B5EF4-FFF2-40B4-BE49-F238E27FC236}">
                <a16:creationId xmlns:a16="http://schemas.microsoft.com/office/drawing/2014/main" id="{6E17FED2-AC63-7D40-A283-718292AC36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1371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26" name="Oval 146">
            <a:extLst>
              <a:ext uri="{FF2B5EF4-FFF2-40B4-BE49-F238E27FC236}">
                <a16:creationId xmlns:a16="http://schemas.microsoft.com/office/drawing/2014/main" id="{C39763D6-EDDF-904F-890E-754A56006B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1600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27" name="Oval 147">
            <a:extLst>
              <a:ext uri="{FF2B5EF4-FFF2-40B4-BE49-F238E27FC236}">
                <a16:creationId xmlns:a16="http://schemas.microsoft.com/office/drawing/2014/main" id="{5FA19893-64B1-F043-843D-063C81086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2514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28" name="Oval 148">
            <a:extLst>
              <a:ext uri="{FF2B5EF4-FFF2-40B4-BE49-F238E27FC236}">
                <a16:creationId xmlns:a16="http://schemas.microsoft.com/office/drawing/2014/main" id="{3C6F81E2-B4E7-0447-84AC-043440183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6400" y="2743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29" name="Oval 149">
            <a:extLst>
              <a:ext uri="{FF2B5EF4-FFF2-40B4-BE49-F238E27FC236}">
                <a16:creationId xmlns:a16="http://schemas.microsoft.com/office/drawing/2014/main" id="{FC02732A-650B-7C4B-9BF6-B72B021D5F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2209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30" name="Oval 150">
            <a:extLst>
              <a:ext uri="{FF2B5EF4-FFF2-40B4-BE49-F238E27FC236}">
                <a16:creationId xmlns:a16="http://schemas.microsoft.com/office/drawing/2014/main" id="{31349ECD-6D92-E240-A621-4C1DC32BB2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24384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31" name="Oval 151">
            <a:extLst>
              <a:ext uri="{FF2B5EF4-FFF2-40B4-BE49-F238E27FC236}">
                <a16:creationId xmlns:a16="http://schemas.microsoft.com/office/drawing/2014/main" id="{492E806D-A85B-3C4B-8BFE-EF377CA691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1219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32" name="Rectangle 152">
            <a:extLst>
              <a:ext uri="{FF2B5EF4-FFF2-40B4-BE49-F238E27FC236}">
                <a16:creationId xmlns:a16="http://schemas.microsoft.com/office/drawing/2014/main" id="{9B24909F-581A-BF47-BF43-74AF3B1681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762000"/>
            <a:ext cx="1219200" cy="1219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33" name="Rectangle 153">
            <a:extLst>
              <a:ext uri="{FF2B5EF4-FFF2-40B4-BE49-F238E27FC236}">
                <a16:creationId xmlns:a16="http://schemas.microsoft.com/office/drawing/2014/main" id="{CAFCC6FA-FB20-E847-8CDE-9F8E7917D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1066800"/>
            <a:ext cx="914400" cy="1219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34" name="Line 154">
            <a:extLst>
              <a:ext uri="{FF2B5EF4-FFF2-40B4-BE49-F238E27FC236}">
                <a16:creationId xmlns:a16="http://schemas.microsoft.com/office/drawing/2014/main" id="{C8BADC28-E46D-CB4E-8473-A5482566AA5F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3429000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35" name="Freeform 155">
            <a:extLst>
              <a:ext uri="{FF2B5EF4-FFF2-40B4-BE49-F238E27FC236}">
                <a16:creationId xmlns:a16="http://schemas.microsoft.com/office/drawing/2014/main" id="{AD93FB5F-FF17-4F40-93FD-29E348CF2F91}"/>
              </a:ext>
            </a:extLst>
          </p:cNvPr>
          <p:cNvSpPr>
            <a:spLocks/>
          </p:cNvSpPr>
          <p:nvPr/>
        </p:nvSpPr>
        <p:spPr bwMode="auto">
          <a:xfrm>
            <a:off x="3052764" y="3327400"/>
            <a:ext cx="1557337" cy="109538"/>
          </a:xfrm>
          <a:custGeom>
            <a:avLst/>
            <a:gdLst>
              <a:gd name="T0" fmla="*/ 0 w 981"/>
              <a:gd name="T1" fmla="*/ 67 h 69"/>
              <a:gd name="T2" fmla="*/ 52 w 981"/>
              <a:gd name="T3" fmla="*/ 52 h 69"/>
              <a:gd name="T4" fmla="*/ 59 w 981"/>
              <a:gd name="T5" fmla="*/ 30 h 69"/>
              <a:gd name="T6" fmla="*/ 111 w 981"/>
              <a:gd name="T7" fmla="*/ 15 h 69"/>
              <a:gd name="T8" fmla="*/ 792 w 981"/>
              <a:gd name="T9" fmla="*/ 8 h 69"/>
              <a:gd name="T10" fmla="*/ 926 w 981"/>
              <a:gd name="T11" fmla="*/ 15 h 69"/>
              <a:gd name="T12" fmla="*/ 941 w 981"/>
              <a:gd name="T13" fmla="*/ 67 h 69"/>
              <a:gd name="T14" fmla="*/ 778 w 981"/>
              <a:gd name="T15" fmla="*/ 67 h 69"/>
              <a:gd name="T16" fmla="*/ 0 w 981"/>
              <a:gd name="T17" fmla="*/ 67 h 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81" h="69">
                <a:moveTo>
                  <a:pt x="0" y="67"/>
                </a:moveTo>
                <a:cubicBezTo>
                  <a:pt x="3" y="66"/>
                  <a:pt x="47" y="57"/>
                  <a:pt x="52" y="52"/>
                </a:cubicBezTo>
                <a:cubicBezTo>
                  <a:pt x="57" y="46"/>
                  <a:pt x="54" y="35"/>
                  <a:pt x="59" y="30"/>
                </a:cubicBezTo>
                <a:cubicBezTo>
                  <a:pt x="72" y="17"/>
                  <a:pt x="94" y="20"/>
                  <a:pt x="111" y="15"/>
                </a:cubicBezTo>
                <a:cubicBezTo>
                  <a:pt x="326" y="34"/>
                  <a:pt x="603" y="11"/>
                  <a:pt x="792" y="8"/>
                </a:cubicBezTo>
                <a:cubicBezTo>
                  <a:pt x="839" y="0"/>
                  <a:pt x="879" y="0"/>
                  <a:pt x="926" y="15"/>
                </a:cubicBezTo>
                <a:cubicBezTo>
                  <a:pt x="957" y="36"/>
                  <a:pt x="981" y="40"/>
                  <a:pt x="941" y="67"/>
                </a:cubicBezTo>
                <a:cubicBezTo>
                  <a:pt x="862" y="48"/>
                  <a:pt x="948" y="66"/>
                  <a:pt x="778" y="67"/>
                </a:cubicBezTo>
                <a:cubicBezTo>
                  <a:pt x="519" y="69"/>
                  <a:pt x="259" y="67"/>
                  <a:pt x="0" y="67"/>
                </a:cubicBezTo>
                <a:close/>
              </a:path>
            </a:pathLst>
          </a:cu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36" name="Line 156">
            <a:extLst>
              <a:ext uri="{FF2B5EF4-FFF2-40B4-BE49-F238E27FC236}">
                <a16:creationId xmlns:a16="http://schemas.microsoft.com/office/drawing/2014/main" id="{FA8204A6-D470-5E44-9818-0C5ABD18A1F0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381000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37" name="Freeform 157">
            <a:extLst>
              <a:ext uri="{FF2B5EF4-FFF2-40B4-BE49-F238E27FC236}">
                <a16:creationId xmlns:a16="http://schemas.microsoft.com/office/drawing/2014/main" id="{C2335891-5442-A04B-9285-5A462D95A46B}"/>
              </a:ext>
            </a:extLst>
          </p:cNvPr>
          <p:cNvSpPr>
            <a:spLocks/>
          </p:cNvSpPr>
          <p:nvPr/>
        </p:nvSpPr>
        <p:spPr bwMode="auto">
          <a:xfrm>
            <a:off x="5638800" y="752476"/>
            <a:ext cx="198438" cy="1522413"/>
          </a:xfrm>
          <a:custGeom>
            <a:avLst/>
            <a:gdLst>
              <a:gd name="T0" fmla="*/ 97 w 125"/>
              <a:gd name="T1" fmla="*/ 0 h 959"/>
              <a:gd name="T2" fmla="*/ 82 w 125"/>
              <a:gd name="T3" fmla="*/ 22 h 959"/>
              <a:gd name="T4" fmla="*/ 67 w 125"/>
              <a:gd name="T5" fmla="*/ 67 h 959"/>
              <a:gd name="T6" fmla="*/ 8 w 125"/>
              <a:gd name="T7" fmla="*/ 393 h 959"/>
              <a:gd name="T8" fmla="*/ 0 w 125"/>
              <a:gd name="T9" fmla="*/ 571 h 959"/>
              <a:gd name="T10" fmla="*/ 37 w 125"/>
              <a:gd name="T11" fmla="*/ 859 h 959"/>
              <a:gd name="T12" fmla="*/ 82 w 125"/>
              <a:gd name="T13" fmla="*/ 956 h 959"/>
              <a:gd name="T14" fmla="*/ 89 w 125"/>
              <a:gd name="T15" fmla="*/ 911 h 959"/>
              <a:gd name="T16" fmla="*/ 97 w 125"/>
              <a:gd name="T17" fmla="*/ 874 h 959"/>
              <a:gd name="T18" fmla="*/ 89 w 125"/>
              <a:gd name="T19" fmla="*/ 148 h 959"/>
              <a:gd name="T20" fmla="*/ 97 w 125"/>
              <a:gd name="T21" fmla="*/ 0 h 9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25" h="959">
                <a:moveTo>
                  <a:pt x="97" y="0"/>
                </a:moveTo>
                <a:cubicBezTo>
                  <a:pt x="92" y="7"/>
                  <a:pt x="86" y="14"/>
                  <a:pt x="82" y="22"/>
                </a:cubicBezTo>
                <a:cubicBezTo>
                  <a:pt x="76" y="36"/>
                  <a:pt x="67" y="67"/>
                  <a:pt x="67" y="67"/>
                </a:cubicBezTo>
                <a:cubicBezTo>
                  <a:pt x="59" y="183"/>
                  <a:pt x="41" y="283"/>
                  <a:pt x="8" y="393"/>
                </a:cubicBezTo>
                <a:cubicBezTo>
                  <a:pt x="5" y="452"/>
                  <a:pt x="0" y="512"/>
                  <a:pt x="0" y="571"/>
                </a:cubicBezTo>
                <a:cubicBezTo>
                  <a:pt x="0" y="667"/>
                  <a:pt x="14" y="765"/>
                  <a:pt x="37" y="859"/>
                </a:cubicBezTo>
                <a:cubicBezTo>
                  <a:pt x="45" y="893"/>
                  <a:pt x="54" y="937"/>
                  <a:pt x="82" y="956"/>
                </a:cubicBezTo>
                <a:cubicBezTo>
                  <a:pt x="114" y="906"/>
                  <a:pt x="89" y="959"/>
                  <a:pt x="89" y="911"/>
                </a:cubicBezTo>
                <a:cubicBezTo>
                  <a:pt x="89" y="898"/>
                  <a:pt x="94" y="886"/>
                  <a:pt x="97" y="874"/>
                </a:cubicBezTo>
                <a:cubicBezTo>
                  <a:pt x="100" y="647"/>
                  <a:pt x="125" y="384"/>
                  <a:pt x="89" y="148"/>
                </a:cubicBezTo>
                <a:cubicBezTo>
                  <a:pt x="98" y="30"/>
                  <a:pt x="97" y="79"/>
                  <a:pt x="97" y="0"/>
                </a:cubicBezTo>
                <a:close/>
              </a:path>
            </a:pathLst>
          </a:cu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163B5C-EFD7-C741-A441-60B22C345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EB20EE-7F2A-8E49-9BB5-F3EBAD842994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E96AAD4-1E1D-634A-B570-AC8FC2282D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DFC6AD-87FB-1F4C-A07F-E750A67182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FDA468-CA37-2245-A177-6ED6115BE743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1736706" name="Rectangle 2">
            <a:extLst>
              <a:ext uri="{FF2B5EF4-FFF2-40B4-BE49-F238E27FC236}">
                <a16:creationId xmlns:a16="http://schemas.microsoft.com/office/drawing/2014/main" id="{808C9DC6-50FF-C244-B559-BE4F063F5C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67001" y="304801"/>
            <a:ext cx="6873875" cy="650875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Strength and Weakness of </a:t>
            </a:r>
            <a:r>
              <a:rPr lang="en-US" altLang="en-US" sz="3200" i="1"/>
              <a:t>CLIQUE</a:t>
            </a:r>
            <a:endParaRPr lang="en-US" altLang="en-US" sz="2100" b="1"/>
          </a:p>
        </p:txBody>
      </p:sp>
      <p:sp>
        <p:nvSpPr>
          <p:cNvPr id="1736707" name="Rectangle 3">
            <a:extLst>
              <a:ext uri="{FF2B5EF4-FFF2-40B4-BE49-F238E27FC236}">
                <a16:creationId xmlns:a16="http://schemas.microsoft.com/office/drawing/2014/main" id="{AC90B8EA-7B96-6649-BE7B-2DFEF16D65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447800"/>
            <a:ext cx="8458200" cy="4953000"/>
          </a:xfrm>
        </p:spPr>
        <p:txBody>
          <a:bodyPr/>
          <a:lstStyle/>
          <a:p>
            <a:r>
              <a:rPr lang="en-US" altLang="en-US" sz="2400" u="sng"/>
              <a:t>Strength</a:t>
            </a:r>
            <a:r>
              <a:rPr lang="en-US" altLang="en-US" sz="2400"/>
              <a:t> </a:t>
            </a:r>
          </a:p>
          <a:p>
            <a:pPr lvl="1"/>
            <a:r>
              <a:rPr lang="en-US" altLang="en-US" sz="2400" i="1" u="sng"/>
              <a:t>automatically</a:t>
            </a:r>
            <a:r>
              <a:rPr lang="en-US" altLang="en-US" sz="2400" u="sng"/>
              <a:t> finds subspaces of the</a:t>
            </a:r>
            <a:r>
              <a:rPr lang="en-US" altLang="en-US" sz="2400"/>
              <a:t> </a:t>
            </a:r>
            <a:r>
              <a:rPr lang="en-US" altLang="en-US" sz="2400" u="sng"/>
              <a:t>highest dimensionality</a:t>
            </a:r>
            <a:r>
              <a:rPr lang="en-US" altLang="en-US" sz="2400"/>
              <a:t> such that high density clusters exist in those subspaces</a:t>
            </a:r>
          </a:p>
          <a:p>
            <a:pPr lvl="1"/>
            <a:r>
              <a:rPr lang="en-US" altLang="en-US" sz="2400" i="1"/>
              <a:t>insensitive</a:t>
            </a:r>
            <a:r>
              <a:rPr lang="en-US" altLang="en-US" sz="2400"/>
              <a:t> to the order of records in input and does not presume some canonical data distribution</a:t>
            </a:r>
          </a:p>
          <a:p>
            <a:pPr lvl="1"/>
            <a:r>
              <a:rPr lang="en-US" altLang="en-US" sz="2400"/>
              <a:t>scales</a:t>
            </a:r>
            <a:r>
              <a:rPr lang="en-US" altLang="en-US" sz="2400" i="1"/>
              <a:t> linearly</a:t>
            </a:r>
            <a:r>
              <a:rPr lang="en-US" altLang="en-US" sz="2400"/>
              <a:t> with the size of input and has good scalability as the number of dimensions in the data increases</a:t>
            </a:r>
          </a:p>
          <a:p>
            <a:r>
              <a:rPr lang="en-US" altLang="en-US" sz="2400" u="sng"/>
              <a:t>Weakness</a:t>
            </a:r>
            <a:endParaRPr lang="en-US" altLang="en-US" sz="2400"/>
          </a:p>
          <a:p>
            <a:pPr lvl="1"/>
            <a:r>
              <a:rPr lang="en-US" altLang="en-US" sz="2400"/>
              <a:t>The accuracy of the clustering result may be degraded at the expense of simplicity of the method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9598CA-841D-C74A-A7BC-BCBAA346E0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5B7E6-F247-C94A-BC37-4FB13A480A3D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6FC17B4-AF06-334A-9D64-BE25370402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1F7D11-E545-454F-B4A3-77D677C8D7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CF9026-C9F3-944A-9843-370E371EF02C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1714178" name="Rectangle 2">
            <a:extLst>
              <a:ext uri="{FF2B5EF4-FFF2-40B4-BE49-F238E27FC236}">
                <a16:creationId xmlns:a16="http://schemas.microsoft.com/office/drawing/2014/main" id="{222D581B-00F0-994B-989F-0EB8B3074F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8800" y="304800"/>
            <a:ext cx="8534400" cy="609600"/>
          </a:xfrm>
        </p:spPr>
        <p:txBody>
          <a:bodyPr/>
          <a:lstStyle/>
          <a:p>
            <a:r>
              <a:rPr lang="en-US" altLang="en-US"/>
              <a:t>Frequent Pattern-Based Approach</a:t>
            </a:r>
          </a:p>
        </p:txBody>
      </p:sp>
      <p:sp>
        <p:nvSpPr>
          <p:cNvPr id="1714179" name="Rectangle 3">
            <a:extLst>
              <a:ext uri="{FF2B5EF4-FFF2-40B4-BE49-F238E27FC236}">
                <a16:creationId xmlns:a16="http://schemas.microsoft.com/office/drawing/2014/main" id="{395C90FB-DBC8-9446-B491-C3F1E9AF05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</a:pPr>
            <a:r>
              <a:rPr lang="en-US" altLang="en-US" sz="2000"/>
              <a:t>Clustering high-dimensional space (e.g., clustering text documents, microarray data)</a:t>
            </a:r>
          </a:p>
          <a:p>
            <a:pPr lvl="1">
              <a:lnSpc>
                <a:spcPct val="120000"/>
              </a:lnSpc>
            </a:pPr>
            <a:r>
              <a:rPr lang="en-US" altLang="en-US" sz="2000"/>
              <a:t>Projected subspace-clustering: which dimensions to be projected on?</a:t>
            </a:r>
          </a:p>
          <a:p>
            <a:pPr lvl="2">
              <a:lnSpc>
                <a:spcPct val="120000"/>
              </a:lnSpc>
            </a:pPr>
            <a:r>
              <a:rPr lang="en-US" altLang="en-US" sz="1800"/>
              <a:t>CLIQUE, ProClus</a:t>
            </a:r>
          </a:p>
          <a:p>
            <a:pPr lvl="1">
              <a:lnSpc>
                <a:spcPct val="120000"/>
              </a:lnSpc>
            </a:pPr>
            <a:r>
              <a:rPr lang="en-US" altLang="en-US" sz="2000"/>
              <a:t>Feature extraction: costly and may not be effective?</a:t>
            </a:r>
          </a:p>
          <a:p>
            <a:pPr lvl="1">
              <a:lnSpc>
                <a:spcPct val="120000"/>
              </a:lnSpc>
            </a:pPr>
            <a:r>
              <a:rPr lang="en-US" altLang="en-US" sz="2000"/>
              <a:t>Using frequent patterns as “features”</a:t>
            </a:r>
          </a:p>
          <a:p>
            <a:pPr lvl="2">
              <a:lnSpc>
                <a:spcPct val="120000"/>
              </a:lnSpc>
            </a:pPr>
            <a:r>
              <a:rPr lang="en-US" altLang="en-US" sz="1800"/>
              <a:t>“Frequent” are inherent features</a:t>
            </a:r>
          </a:p>
          <a:p>
            <a:pPr lvl="2">
              <a:lnSpc>
                <a:spcPct val="120000"/>
              </a:lnSpc>
            </a:pPr>
            <a:r>
              <a:rPr lang="en-US" altLang="en-US" sz="1800"/>
              <a:t>Mining freq. patterns may not be so expensive</a:t>
            </a:r>
          </a:p>
          <a:p>
            <a:pPr>
              <a:lnSpc>
                <a:spcPct val="120000"/>
              </a:lnSpc>
            </a:pPr>
            <a:r>
              <a:rPr lang="en-US" altLang="en-US" sz="2000"/>
              <a:t>Typical methods</a:t>
            </a:r>
          </a:p>
          <a:p>
            <a:pPr lvl="1">
              <a:lnSpc>
                <a:spcPct val="120000"/>
              </a:lnSpc>
            </a:pPr>
            <a:r>
              <a:rPr lang="en-US" altLang="en-US" sz="2000"/>
              <a:t>Frequent-term-based document clustering</a:t>
            </a:r>
          </a:p>
          <a:p>
            <a:pPr lvl="1">
              <a:lnSpc>
                <a:spcPct val="120000"/>
              </a:lnSpc>
            </a:pPr>
            <a:r>
              <a:rPr lang="en-US" altLang="en-US" sz="2000"/>
              <a:t>Clustering by pattern similarity in micro-array data (pClustering)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82EA15BA-7AC5-6F4C-9DCB-BC0AB0AFFE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411FE-2C32-E24D-B7C6-407D4B84EF47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7C39B46C-9CF0-9148-801F-32E1D08A5B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3C813247-408D-8544-BFB8-8D8A58D2CA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03B37-2044-AA4E-8C25-A1D704E760C9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1715202" name="Rectangle 2">
            <a:extLst>
              <a:ext uri="{FF2B5EF4-FFF2-40B4-BE49-F238E27FC236}">
                <a16:creationId xmlns:a16="http://schemas.microsoft.com/office/drawing/2014/main" id="{D3D2F0C1-B490-B444-9360-0E2F289750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8800" y="304800"/>
            <a:ext cx="8534400" cy="609600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Clustering by Pattern Similarity (</a:t>
            </a:r>
            <a:r>
              <a:rPr lang="en-US" altLang="en-US" sz="3200" i="1"/>
              <a:t>p-</a:t>
            </a:r>
            <a:r>
              <a:rPr lang="en-US" altLang="en-US" sz="3200"/>
              <a:t>Clustering)</a:t>
            </a:r>
          </a:p>
        </p:txBody>
      </p:sp>
      <p:sp>
        <p:nvSpPr>
          <p:cNvPr id="1715203" name="Rectangle 3">
            <a:extLst>
              <a:ext uri="{FF2B5EF4-FFF2-40B4-BE49-F238E27FC236}">
                <a16:creationId xmlns:a16="http://schemas.microsoft.com/office/drawing/2014/main" id="{6B6819C9-0C2C-2148-9C76-54E2ACF98D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371600"/>
            <a:ext cx="5029200" cy="2514600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en-US" sz="2100"/>
              <a:t>Right:  The micro-array “raw” data shows 3 genes and their values in a multi-dimensional space</a:t>
            </a:r>
          </a:p>
          <a:p>
            <a:pPr lvl="1">
              <a:lnSpc>
                <a:spcPct val="120000"/>
              </a:lnSpc>
            </a:pPr>
            <a:r>
              <a:rPr lang="en-US" altLang="en-US" sz="2100"/>
              <a:t>Difficult to find their patterns</a:t>
            </a:r>
          </a:p>
          <a:p>
            <a:pPr>
              <a:lnSpc>
                <a:spcPct val="120000"/>
              </a:lnSpc>
            </a:pPr>
            <a:r>
              <a:rPr lang="en-US" altLang="en-US" sz="2100"/>
              <a:t>Bottom: Some subsets of dimensions form nice </a:t>
            </a:r>
            <a:r>
              <a:rPr lang="en-US" altLang="en-US" sz="2100">
                <a:solidFill>
                  <a:schemeClr val="hlink"/>
                </a:solidFill>
              </a:rPr>
              <a:t>shift</a:t>
            </a:r>
            <a:r>
              <a:rPr lang="en-US" altLang="en-US" sz="2100"/>
              <a:t> and </a:t>
            </a:r>
            <a:r>
              <a:rPr lang="en-US" altLang="en-US" sz="2100">
                <a:solidFill>
                  <a:schemeClr val="hlink"/>
                </a:solidFill>
              </a:rPr>
              <a:t>scaling</a:t>
            </a:r>
            <a:r>
              <a:rPr lang="en-US" altLang="en-US" sz="2100"/>
              <a:t> patterns</a:t>
            </a:r>
          </a:p>
        </p:txBody>
      </p:sp>
      <p:pic>
        <p:nvPicPr>
          <p:cNvPr id="1715205" name="Picture 5">
            <a:extLst>
              <a:ext uri="{FF2B5EF4-FFF2-40B4-BE49-F238E27FC236}">
                <a16:creationId xmlns:a16="http://schemas.microsoft.com/office/drawing/2014/main" id="{950B8D8E-7A3B-324E-AC7F-6CF9F19EED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626" y="1144588"/>
            <a:ext cx="3762375" cy="2741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15206" name="Picture 6">
            <a:extLst>
              <a:ext uri="{FF2B5EF4-FFF2-40B4-BE49-F238E27FC236}">
                <a16:creationId xmlns:a16="http://schemas.microsoft.com/office/drawing/2014/main" id="{F8A4C2DF-3E93-C646-A868-676811C8DD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8950" y="3962401"/>
            <a:ext cx="3829050" cy="285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15207" name="Picture 7">
            <a:extLst>
              <a:ext uri="{FF2B5EF4-FFF2-40B4-BE49-F238E27FC236}">
                <a16:creationId xmlns:a16="http://schemas.microsoft.com/office/drawing/2014/main" id="{45FFDC56-EA1E-FD42-8FD9-8CEDF66FAE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3957638"/>
            <a:ext cx="3810000" cy="2824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e Placeholder 5">
            <a:extLst>
              <a:ext uri="{FF2B5EF4-FFF2-40B4-BE49-F238E27FC236}">
                <a16:creationId xmlns:a16="http://schemas.microsoft.com/office/drawing/2014/main" id="{8EC534EF-A39B-F746-BC6A-B096D98582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1A353A-092B-7445-A144-96FAD93B7733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10" name="Footer Placeholder 6">
            <a:extLst>
              <a:ext uri="{FF2B5EF4-FFF2-40B4-BE49-F238E27FC236}">
                <a16:creationId xmlns:a16="http://schemas.microsoft.com/office/drawing/2014/main" id="{CD5BE9D8-EEFD-AD45-AB78-BC12551F38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11" name="Slide Number Placeholder 7">
            <a:extLst>
              <a:ext uri="{FF2B5EF4-FFF2-40B4-BE49-F238E27FC236}">
                <a16:creationId xmlns:a16="http://schemas.microsoft.com/office/drawing/2014/main" id="{64C3BED0-CA9C-C44F-9E44-B1E580D61F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19501E-741D-1543-ABB6-9A62571912EE}" type="slidenum">
              <a:rPr lang="en-US" altLang="en-US"/>
              <a:pPr/>
              <a:t>46</a:t>
            </a:fld>
            <a:endParaRPr lang="en-US" altLang="en-US"/>
          </a:p>
        </p:txBody>
      </p:sp>
      <p:pic>
        <p:nvPicPr>
          <p:cNvPr id="1718276" name="Picture 4">
            <a:extLst>
              <a:ext uri="{FF2B5EF4-FFF2-40B4-BE49-F238E27FC236}">
                <a16:creationId xmlns:a16="http://schemas.microsoft.com/office/drawing/2014/main" id="{9EB9AD1B-FA09-C74D-9830-157E1443DF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1"/>
            <a:ext cx="2971800" cy="2214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18274" name="Rectangle 2">
            <a:extLst>
              <a:ext uri="{FF2B5EF4-FFF2-40B4-BE49-F238E27FC236}">
                <a16:creationId xmlns:a16="http://schemas.microsoft.com/office/drawing/2014/main" id="{E95A6FA8-ED72-F347-A859-F9B5004EF7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0200" y="381000"/>
            <a:ext cx="7793038" cy="609600"/>
          </a:xfrm>
        </p:spPr>
        <p:txBody>
          <a:bodyPr/>
          <a:lstStyle/>
          <a:p>
            <a:r>
              <a:rPr lang="en-US" altLang="en-US"/>
              <a:t>Why </a:t>
            </a:r>
            <a:r>
              <a:rPr lang="en-US" altLang="en-US" i="1"/>
              <a:t>p-</a:t>
            </a:r>
            <a:r>
              <a:rPr lang="en-US" altLang="en-US"/>
              <a:t>Clustering?</a:t>
            </a:r>
          </a:p>
        </p:txBody>
      </p:sp>
      <p:sp>
        <p:nvSpPr>
          <p:cNvPr id="1718275" name="Rectangle 3">
            <a:extLst>
              <a:ext uri="{FF2B5EF4-FFF2-40B4-BE49-F238E27FC236}">
                <a16:creationId xmlns:a16="http://schemas.microsoft.com/office/drawing/2014/main" id="{B436F38D-B1BA-3241-A4CC-A81DD6D504E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52600" y="1371600"/>
            <a:ext cx="8458200" cy="51054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en-US" altLang="en-US"/>
              <a:t>Microarray data analysis may need to</a:t>
            </a:r>
          </a:p>
          <a:p>
            <a:pPr lvl="1">
              <a:lnSpc>
                <a:spcPct val="120000"/>
              </a:lnSpc>
            </a:pPr>
            <a:r>
              <a:rPr lang="en-US" altLang="en-US" sz="1800"/>
              <a:t>Clustering on thousands of dimensions (attributes)</a:t>
            </a:r>
          </a:p>
          <a:p>
            <a:pPr lvl="1">
              <a:lnSpc>
                <a:spcPct val="120000"/>
              </a:lnSpc>
            </a:pPr>
            <a:r>
              <a:rPr lang="en-US" altLang="en-US" sz="1800"/>
              <a:t>Discovery of both </a:t>
            </a:r>
            <a:r>
              <a:rPr lang="en-US" altLang="en-US" sz="1800">
                <a:solidFill>
                  <a:schemeClr val="hlink"/>
                </a:solidFill>
              </a:rPr>
              <a:t>shift</a:t>
            </a:r>
            <a:r>
              <a:rPr lang="en-US" altLang="en-US" sz="1800"/>
              <a:t> and </a:t>
            </a:r>
            <a:r>
              <a:rPr lang="en-US" altLang="en-US" sz="1800">
                <a:solidFill>
                  <a:schemeClr val="hlink"/>
                </a:solidFill>
              </a:rPr>
              <a:t>scaling</a:t>
            </a:r>
            <a:r>
              <a:rPr lang="en-US" altLang="en-US" sz="1800"/>
              <a:t> patterns</a:t>
            </a:r>
          </a:p>
          <a:p>
            <a:pPr>
              <a:lnSpc>
                <a:spcPct val="120000"/>
              </a:lnSpc>
            </a:pPr>
            <a:r>
              <a:rPr lang="en-US" altLang="en-US"/>
              <a:t>Clustering with Euclidean distance measure? </a:t>
            </a:r>
            <a:r>
              <a:rPr lang="en-US" altLang="en-US">
                <a:cs typeface="Tahoma" panose="020B0604030504040204" pitchFamily="34" charset="0"/>
              </a:rPr>
              <a:t>— </a:t>
            </a:r>
            <a:r>
              <a:rPr lang="en-US" altLang="en-US"/>
              <a:t>cannot find shift patterns </a:t>
            </a:r>
          </a:p>
          <a:p>
            <a:pPr>
              <a:lnSpc>
                <a:spcPct val="120000"/>
              </a:lnSpc>
            </a:pPr>
            <a:r>
              <a:rPr lang="en-US" altLang="en-US"/>
              <a:t>Clustering on derived attribute A</a:t>
            </a:r>
            <a:r>
              <a:rPr lang="en-US" altLang="en-US" baseline="-25000"/>
              <a:t>ij</a:t>
            </a:r>
            <a:r>
              <a:rPr lang="en-US" altLang="en-US"/>
              <a:t> = a</a:t>
            </a:r>
            <a:r>
              <a:rPr lang="en-US" altLang="en-US" baseline="-25000"/>
              <a:t>i</a:t>
            </a:r>
            <a:r>
              <a:rPr lang="en-US" altLang="en-US"/>
              <a:t> – a</a:t>
            </a:r>
            <a:r>
              <a:rPr lang="en-US" altLang="en-US" baseline="-25000"/>
              <a:t>j</a:t>
            </a:r>
            <a:r>
              <a:rPr lang="en-US" altLang="en-US"/>
              <a:t>? </a:t>
            </a:r>
            <a:r>
              <a:rPr lang="en-US" altLang="en-US">
                <a:cs typeface="Tahoma" panose="020B0604030504040204" pitchFamily="34" charset="0"/>
              </a:rPr>
              <a:t>— i</a:t>
            </a:r>
            <a:r>
              <a:rPr lang="en-US" altLang="en-US"/>
              <a:t>ntroduces </a:t>
            </a:r>
            <a:r>
              <a:rPr lang="en-US" altLang="en-US" sz="1600">
                <a:solidFill>
                  <a:schemeClr val="hlink"/>
                </a:solidFill>
              </a:rPr>
              <a:t>N(N-1)</a:t>
            </a:r>
            <a:r>
              <a:rPr lang="en-US" altLang="en-US"/>
              <a:t> dimensions</a:t>
            </a:r>
          </a:p>
          <a:p>
            <a:pPr>
              <a:lnSpc>
                <a:spcPct val="120000"/>
              </a:lnSpc>
            </a:pPr>
            <a:r>
              <a:rPr lang="en-US" altLang="en-US"/>
              <a:t>Bi-cluster using transformed mean-squared residue score matrix (I, J)</a:t>
            </a:r>
          </a:p>
          <a:p>
            <a:pPr>
              <a:lnSpc>
                <a:spcPct val="120000"/>
              </a:lnSpc>
            </a:pPr>
            <a:endParaRPr lang="en-US" altLang="en-US"/>
          </a:p>
          <a:p>
            <a:pPr lvl="1">
              <a:lnSpc>
                <a:spcPct val="120000"/>
              </a:lnSpc>
            </a:pPr>
            <a:endParaRPr lang="en-US" altLang="en-US" sz="1800"/>
          </a:p>
          <a:p>
            <a:pPr lvl="1">
              <a:lnSpc>
                <a:spcPct val="120000"/>
              </a:lnSpc>
            </a:pPr>
            <a:r>
              <a:rPr lang="en-US" altLang="en-US" sz="1800"/>
              <a:t>Where</a:t>
            </a:r>
          </a:p>
          <a:p>
            <a:pPr lvl="1">
              <a:lnSpc>
                <a:spcPct val="120000"/>
              </a:lnSpc>
            </a:pPr>
            <a:r>
              <a:rPr lang="en-US" altLang="en-US" sz="1800"/>
              <a:t>A submatrix is a </a:t>
            </a:r>
            <a:r>
              <a:rPr lang="el-GR" altLang="en-US" sz="1800">
                <a:cs typeface="Tahoma" panose="020B0604030504040204" pitchFamily="34" charset="0"/>
              </a:rPr>
              <a:t>δ</a:t>
            </a:r>
            <a:r>
              <a:rPr lang="en-US" altLang="en-US" sz="1800">
                <a:cs typeface="Tahoma" panose="020B0604030504040204" pitchFamily="34" charset="0"/>
              </a:rPr>
              <a:t>-cluster if H(I, J) ≤ </a:t>
            </a:r>
            <a:r>
              <a:rPr lang="el-GR" altLang="en-US" sz="1800">
                <a:cs typeface="Tahoma" panose="020B0604030504040204" pitchFamily="34" charset="0"/>
              </a:rPr>
              <a:t>δ</a:t>
            </a:r>
            <a:r>
              <a:rPr lang="en-US" altLang="en-US" sz="1800">
                <a:cs typeface="Tahoma" panose="020B0604030504040204" pitchFamily="34" charset="0"/>
              </a:rPr>
              <a:t> for some </a:t>
            </a:r>
            <a:r>
              <a:rPr lang="el-GR" altLang="en-US" sz="1800">
                <a:cs typeface="Tahoma" panose="020B0604030504040204" pitchFamily="34" charset="0"/>
              </a:rPr>
              <a:t>δ</a:t>
            </a:r>
            <a:r>
              <a:rPr lang="en-US" altLang="en-US" sz="1800">
                <a:cs typeface="Tahoma" panose="020B0604030504040204" pitchFamily="34" charset="0"/>
              </a:rPr>
              <a:t> &gt; 0</a:t>
            </a:r>
          </a:p>
          <a:p>
            <a:pPr>
              <a:lnSpc>
                <a:spcPct val="120000"/>
              </a:lnSpc>
            </a:pPr>
            <a:r>
              <a:rPr lang="en-US" altLang="en-US"/>
              <a:t>Problems with bi-cluster</a:t>
            </a:r>
          </a:p>
          <a:p>
            <a:pPr lvl="1">
              <a:lnSpc>
                <a:spcPct val="120000"/>
              </a:lnSpc>
            </a:pPr>
            <a:r>
              <a:rPr lang="en-US" altLang="en-US" sz="1800"/>
              <a:t>No downward closure property,</a:t>
            </a:r>
          </a:p>
          <a:p>
            <a:pPr lvl="1">
              <a:lnSpc>
                <a:spcPct val="120000"/>
              </a:lnSpc>
            </a:pPr>
            <a:r>
              <a:rPr lang="en-US" altLang="en-US" sz="1800"/>
              <a:t>Due to averaging, it may contain outliers but still within </a:t>
            </a:r>
            <a:r>
              <a:rPr lang="el-GR" altLang="en-US" sz="1800">
                <a:cs typeface="Tahoma" panose="020B0604030504040204" pitchFamily="34" charset="0"/>
              </a:rPr>
              <a:t>δ</a:t>
            </a:r>
            <a:r>
              <a:rPr lang="en-US" altLang="en-US" sz="1800">
                <a:cs typeface="Tahoma" panose="020B0604030504040204" pitchFamily="34" charset="0"/>
              </a:rPr>
              <a:t>-threshold</a:t>
            </a:r>
          </a:p>
        </p:txBody>
      </p:sp>
      <p:graphicFrame>
        <p:nvGraphicFramePr>
          <p:cNvPr id="1718278" name="Object 6">
            <a:extLst>
              <a:ext uri="{FF2B5EF4-FFF2-40B4-BE49-F238E27FC236}">
                <a16:creationId xmlns:a16="http://schemas.microsoft.com/office/drawing/2014/main" id="{74502229-BE5A-3F41-8532-DFEAB877695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3657600" y="4191001"/>
          <a:ext cx="1600200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83" name="Equation" r:id="rId4" imgW="26911300" imgH="12877800" progId="Equation.3">
                  <p:embed/>
                </p:oleObj>
              </mc:Choice>
              <mc:Fallback>
                <p:oleObj name="Equation" r:id="rId4" imgW="26911300" imgH="12877800" progId="Equation.3">
                  <p:embed/>
                  <p:pic>
                    <p:nvPicPr>
                      <p:cNvPr id="1718278" name="Object 6">
                        <a:extLst>
                          <a:ext uri="{FF2B5EF4-FFF2-40B4-BE49-F238E27FC236}">
                            <a16:creationId xmlns:a16="http://schemas.microsoft.com/office/drawing/2014/main" id="{74502229-BE5A-3F41-8532-DFEAB87769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191001"/>
                        <a:ext cx="1600200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18277" name="Picture 5">
            <a:extLst>
              <a:ext uri="{FF2B5EF4-FFF2-40B4-BE49-F238E27FC236}">
                <a16:creationId xmlns:a16="http://schemas.microsoft.com/office/drawing/2014/main" id="{B8941EFA-90F1-744D-83F1-BD4284CD3A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3733800"/>
            <a:ext cx="4876800" cy="565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718283" name="Object 11">
            <a:extLst>
              <a:ext uri="{FF2B5EF4-FFF2-40B4-BE49-F238E27FC236}">
                <a16:creationId xmlns:a16="http://schemas.microsoft.com/office/drawing/2014/main" id="{24D7443E-08D3-1840-BA9B-529529DD15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0" y="4191000"/>
          <a:ext cx="14478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84" name="Equation" r:id="rId7" imgW="25450800" imgH="12293600" progId="Equation.3">
                  <p:embed/>
                </p:oleObj>
              </mc:Choice>
              <mc:Fallback>
                <p:oleObj name="Equation" r:id="rId7" imgW="25450800" imgH="12293600" progId="Equation.3">
                  <p:embed/>
                  <p:pic>
                    <p:nvPicPr>
                      <p:cNvPr id="1718283" name="Object 11">
                        <a:extLst>
                          <a:ext uri="{FF2B5EF4-FFF2-40B4-BE49-F238E27FC236}">
                            <a16:creationId xmlns:a16="http://schemas.microsoft.com/office/drawing/2014/main" id="{24D7443E-08D3-1840-BA9B-529529DD15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191000"/>
                        <a:ext cx="14478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8284" name="Object 12">
            <a:extLst>
              <a:ext uri="{FF2B5EF4-FFF2-40B4-BE49-F238E27FC236}">
                <a16:creationId xmlns:a16="http://schemas.microsoft.com/office/drawing/2014/main" id="{73583D1D-EC6A-2549-B3DB-CFBF90098E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0" y="4267200"/>
          <a:ext cx="19050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85" name="Equation" r:id="rId9" imgW="39789100" imgH="12877800" progId="Equation.3">
                  <p:embed/>
                </p:oleObj>
              </mc:Choice>
              <mc:Fallback>
                <p:oleObj name="Equation" r:id="rId9" imgW="39789100" imgH="12877800" progId="Equation.3">
                  <p:embed/>
                  <p:pic>
                    <p:nvPicPr>
                      <p:cNvPr id="1718284" name="Object 12">
                        <a:extLst>
                          <a:ext uri="{FF2B5EF4-FFF2-40B4-BE49-F238E27FC236}">
                            <a16:creationId xmlns:a16="http://schemas.microsoft.com/office/drawing/2014/main" id="{73583D1D-EC6A-2549-B3DB-CFBF90098E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4267200"/>
                        <a:ext cx="190500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9EFDCF7B-E96D-284D-81F9-4CC47A3FB1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66C09-1BD4-F642-B5D0-E9DAC82362B1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9" name="Footer Placeholder 6">
            <a:extLst>
              <a:ext uri="{FF2B5EF4-FFF2-40B4-BE49-F238E27FC236}">
                <a16:creationId xmlns:a16="http://schemas.microsoft.com/office/drawing/2014/main" id="{EA9A51C1-473E-5042-B40F-47650D52D6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10" name="Slide Number Placeholder 7">
            <a:extLst>
              <a:ext uri="{FF2B5EF4-FFF2-40B4-BE49-F238E27FC236}">
                <a16:creationId xmlns:a16="http://schemas.microsoft.com/office/drawing/2014/main" id="{54FC44A0-00CE-394C-B747-B09731CB09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16A888-77EF-1B4B-A1E4-B303CF76527A}" type="slidenum">
              <a:rPr lang="en-US" altLang="en-US"/>
              <a:pPr/>
              <a:t>47</a:t>
            </a:fld>
            <a:endParaRPr lang="en-US" altLang="en-US"/>
          </a:p>
        </p:txBody>
      </p:sp>
      <p:pic>
        <p:nvPicPr>
          <p:cNvPr id="1719306" name="Picture 10">
            <a:extLst>
              <a:ext uri="{FF2B5EF4-FFF2-40B4-BE49-F238E27FC236}">
                <a16:creationId xmlns:a16="http://schemas.microsoft.com/office/drawing/2014/main" id="{DBE4C9EF-A808-C641-9011-CE99B0891C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4400" y="0"/>
            <a:ext cx="21336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19300" name="Picture 4">
            <a:extLst>
              <a:ext uri="{FF2B5EF4-FFF2-40B4-BE49-F238E27FC236}">
                <a16:creationId xmlns:a16="http://schemas.microsoft.com/office/drawing/2014/main" id="{D0A6532D-9E5A-3F4F-8DE7-C75CE5FE0B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0"/>
            <a:ext cx="22098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19298" name="Rectangle 2">
            <a:extLst>
              <a:ext uri="{FF2B5EF4-FFF2-40B4-BE49-F238E27FC236}">
                <a16:creationId xmlns:a16="http://schemas.microsoft.com/office/drawing/2014/main" id="{573DB930-5CE0-1841-AA65-6A095A5D02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86200" y="228600"/>
            <a:ext cx="4419600" cy="990600"/>
          </a:xfrm>
        </p:spPr>
        <p:txBody>
          <a:bodyPr>
            <a:normAutofit fontScale="90000"/>
          </a:bodyPr>
          <a:lstStyle/>
          <a:p>
            <a:r>
              <a:rPr lang="en-US" altLang="en-US" sz="3200" i="1"/>
              <a:t>p-</a:t>
            </a:r>
            <a:r>
              <a:rPr lang="en-US" altLang="en-US" sz="3200"/>
              <a:t>Clustering: Clustering by Pattern Similarity</a:t>
            </a:r>
          </a:p>
        </p:txBody>
      </p:sp>
      <p:sp>
        <p:nvSpPr>
          <p:cNvPr id="1719299" name="Rectangle 3">
            <a:extLst>
              <a:ext uri="{FF2B5EF4-FFF2-40B4-BE49-F238E27FC236}">
                <a16:creationId xmlns:a16="http://schemas.microsoft.com/office/drawing/2014/main" id="{A69294DD-0E83-E24B-9885-457933B8C4E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05000" y="1524000"/>
            <a:ext cx="8458200" cy="5105400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en-US" sz="2000"/>
              <a:t>Given object x, y in O and features a, b in T, pCluster is a 2 by 2 matrix</a:t>
            </a:r>
          </a:p>
          <a:p>
            <a:pPr>
              <a:lnSpc>
                <a:spcPct val="120000"/>
              </a:lnSpc>
            </a:pPr>
            <a:endParaRPr lang="en-US" altLang="en-US" sz="2000"/>
          </a:p>
          <a:p>
            <a:pPr>
              <a:lnSpc>
                <a:spcPct val="120000"/>
              </a:lnSpc>
            </a:pPr>
            <a:r>
              <a:rPr lang="en-US" altLang="en-US" sz="2000"/>
              <a:t>A pair </a:t>
            </a:r>
            <a:r>
              <a:rPr lang="en-US" altLang="en-US" sz="2000">
                <a:cs typeface="Tahoma" panose="020B0604030504040204" pitchFamily="34" charset="0"/>
              </a:rPr>
              <a:t>(O, T) </a:t>
            </a:r>
            <a:r>
              <a:rPr lang="en-US" altLang="en-US" sz="2000"/>
              <a:t>is in </a:t>
            </a:r>
            <a:r>
              <a:rPr lang="el-GR" altLang="en-US" sz="2000">
                <a:cs typeface="Tahoma" panose="020B0604030504040204" pitchFamily="34" charset="0"/>
              </a:rPr>
              <a:t>δ</a:t>
            </a:r>
            <a:r>
              <a:rPr lang="en-US" altLang="en-US" sz="2000">
                <a:cs typeface="Tahoma" panose="020B0604030504040204" pitchFamily="34" charset="0"/>
              </a:rPr>
              <a:t>-pCluster if for any 2 by 2 matrix X in (O, T), pScore(X) ≤ </a:t>
            </a:r>
            <a:r>
              <a:rPr lang="el-GR" altLang="en-US" sz="2000">
                <a:cs typeface="Tahoma" panose="020B0604030504040204" pitchFamily="34" charset="0"/>
              </a:rPr>
              <a:t>δ</a:t>
            </a:r>
            <a:r>
              <a:rPr lang="en-US" altLang="en-US" sz="2000">
                <a:cs typeface="Tahoma" panose="020B0604030504040204" pitchFamily="34" charset="0"/>
              </a:rPr>
              <a:t> for some </a:t>
            </a:r>
            <a:r>
              <a:rPr lang="el-GR" altLang="en-US" sz="2000">
                <a:cs typeface="Tahoma" panose="020B0604030504040204" pitchFamily="34" charset="0"/>
              </a:rPr>
              <a:t>δ</a:t>
            </a:r>
            <a:r>
              <a:rPr lang="en-US" altLang="en-US" sz="2000">
                <a:cs typeface="Tahoma" panose="020B0604030504040204" pitchFamily="34" charset="0"/>
              </a:rPr>
              <a:t> &gt; 0 </a:t>
            </a:r>
          </a:p>
          <a:p>
            <a:pPr>
              <a:lnSpc>
                <a:spcPct val="120000"/>
              </a:lnSpc>
            </a:pPr>
            <a:r>
              <a:rPr lang="en-US" altLang="en-US" sz="2000"/>
              <a:t>Properties of </a:t>
            </a:r>
            <a:r>
              <a:rPr lang="el-GR" altLang="en-US" sz="2000">
                <a:cs typeface="Tahoma" panose="020B0604030504040204" pitchFamily="34" charset="0"/>
              </a:rPr>
              <a:t>δ</a:t>
            </a:r>
            <a:r>
              <a:rPr lang="en-US" altLang="en-US" sz="2000">
                <a:cs typeface="Tahoma" panose="020B0604030504040204" pitchFamily="34" charset="0"/>
              </a:rPr>
              <a:t>-pCluster </a:t>
            </a:r>
          </a:p>
          <a:p>
            <a:pPr lvl="1">
              <a:lnSpc>
                <a:spcPct val="120000"/>
              </a:lnSpc>
            </a:pPr>
            <a:r>
              <a:rPr lang="en-US" altLang="en-US" sz="2000"/>
              <a:t>Downward closure</a:t>
            </a:r>
          </a:p>
          <a:p>
            <a:pPr lvl="1">
              <a:lnSpc>
                <a:spcPct val="120000"/>
              </a:lnSpc>
            </a:pPr>
            <a:r>
              <a:rPr lang="en-US" altLang="en-US" sz="2000"/>
              <a:t>Clusters are more homogeneous than bi-cluster (thus the name: pair-wise Cluster)</a:t>
            </a:r>
          </a:p>
          <a:p>
            <a:pPr>
              <a:lnSpc>
                <a:spcPct val="120000"/>
              </a:lnSpc>
            </a:pPr>
            <a:r>
              <a:rPr lang="en-US" altLang="en-US" sz="2000"/>
              <a:t>Pattern-growth algorithm has been developed for efficient mining </a:t>
            </a:r>
          </a:p>
          <a:p>
            <a:pPr>
              <a:lnSpc>
                <a:spcPct val="120000"/>
              </a:lnSpc>
            </a:pPr>
            <a:r>
              <a:rPr lang="en-US" altLang="en-US" sz="2000"/>
              <a:t>For scaling patterns, one can observe, taking logarithmic on            will lead to the pScore form</a:t>
            </a:r>
          </a:p>
          <a:p>
            <a:pPr>
              <a:lnSpc>
                <a:spcPct val="120000"/>
              </a:lnSpc>
            </a:pPr>
            <a:endParaRPr lang="en-US" altLang="en-US" sz="2000"/>
          </a:p>
        </p:txBody>
      </p:sp>
      <p:graphicFrame>
        <p:nvGraphicFramePr>
          <p:cNvPr id="1719302" name="Object 6">
            <a:extLst>
              <a:ext uri="{FF2B5EF4-FFF2-40B4-BE49-F238E27FC236}">
                <a16:creationId xmlns:a16="http://schemas.microsoft.com/office/drawing/2014/main" id="{5E589B6A-B147-5445-92B4-B1C5FE1E4B67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3886200" y="2003426"/>
          <a:ext cx="4191000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93" name="Equation" r:id="rId5" imgW="62903100" imgH="11112500" progId="Equation.3">
                  <p:embed/>
                </p:oleObj>
              </mc:Choice>
              <mc:Fallback>
                <p:oleObj name="Equation" r:id="rId5" imgW="62903100" imgH="11112500" progId="Equation.3">
                  <p:embed/>
                  <p:pic>
                    <p:nvPicPr>
                      <p:cNvPr id="1719302" name="Object 6">
                        <a:extLst>
                          <a:ext uri="{FF2B5EF4-FFF2-40B4-BE49-F238E27FC236}">
                            <a16:creationId xmlns:a16="http://schemas.microsoft.com/office/drawing/2014/main" id="{5E589B6A-B147-5445-92B4-B1C5FE1E4B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2003426"/>
                        <a:ext cx="4191000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9304" name="Object 8">
            <a:extLst>
              <a:ext uri="{FF2B5EF4-FFF2-40B4-BE49-F238E27FC236}">
                <a16:creationId xmlns:a16="http://schemas.microsoft.com/office/drawing/2014/main" id="{22781095-F881-E047-923E-F29C1974884A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9067800" y="5568950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94" name="Equation" r:id="rId7" imgW="18427700" imgH="10820400" progId="Equation.3">
                  <p:embed/>
                </p:oleObj>
              </mc:Choice>
              <mc:Fallback>
                <p:oleObj name="Equation" r:id="rId7" imgW="18427700" imgH="10820400" progId="Equation.3">
                  <p:embed/>
                  <p:pic>
                    <p:nvPicPr>
                      <p:cNvPr id="1719304" name="Object 8">
                        <a:extLst>
                          <a:ext uri="{FF2B5EF4-FFF2-40B4-BE49-F238E27FC236}">
                            <a16:creationId xmlns:a16="http://schemas.microsoft.com/office/drawing/2014/main" id="{22781095-F881-E047-923E-F29C197488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7800" y="5568950"/>
                        <a:ext cx="1676400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992A2037-AF2E-3D4E-A7B3-8C0A13A193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CB828D-DDE5-514C-9EB2-5AC564F43AE5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6FFEAD2-263F-4044-B4A4-C2DDEAB957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8F615053-8C03-0D43-BB28-9143397B98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9687C-DD97-F04F-A7BA-59738FDA7AC2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1678338" name="Rectangle 2">
            <a:extLst>
              <a:ext uri="{FF2B5EF4-FFF2-40B4-BE49-F238E27FC236}">
                <a16:creationId xmlns:a16="http://schemas.microsoft.com/office/drawing/2014/main" id="{8D71470F-4F37-A946-A688-A5E428FC83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67000" y="152400"/>
            <a:ext cx="6781800" cy="9906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/>
              <a:t>Chapter 6. </a:t>
            </a:r>
            <a:r>
              <a:rPr lang="en-AU" altLang="zh-TW">
                <a:ea typeface="新細明體" panose="02020500000000000000" pitchFamily="18" charset="-120"/>
              </a:rPr>
              <a:t>Cluster Analysis</a:t>
            </a:r>
            <a:endParaRPr lang="en-US" altLang="en-US">
              <a:ea typeface="新細明體" panose="02020500000000000000" pitchFamily="18" charset="-120"/>
            </a:endParaRPr>
          </a:p>
        </p:txBody>
      </p:sp>
      <p:sp>
        <p:nvSpPr>
          <p:cNvPr id="1678339" name="Rectangle 3">
            <a:extLst>
              <a:ext uri="{FF2B5EF4-FFF2-40B4-BE49-F238E27FC236}">
                <a16:creationId xmlns:a16="http://schemas.microsoft.com/office/drawing/2014/main" id="{489EB802-8BCE-C942-86D2-D5C905F09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371600"/>
            <a:ext cx="8223250" cy="5181600"/>
          </a:xfrm>
          <a:noFill/>
          <a:ln/>
        </p:spPr>
        <p:txBody>
          <a:bodyPr vert="horz" lIns="92075" tIns="46038" rIns="92075" bIns="46038" rtlCol="0" anchor="ctr">
            <a:normAutofit fontScale="92500" lnSpcReduction="20000"/>
          </a:bodyPr>
          <a:lstStyle/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What is Cluster Analysis?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Types of Data in Cluster Analysi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A Categorization of Major Clustering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Partitioning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Hierarchical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Density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Grid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Model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Clustering High-Dimensional Data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Constraint-Based Clustering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Outlier Analysi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Summary </a:t>
            </a:r>
          </a:p>
        </p:txBody>
      </p:sp>
      <p:sp>
        <p:nvSpPr>
          <p:cNvPr id="1678340" name="AutoShape 4">
            <a:extLst>
              <a:ext uri="{FF2B5EF4-FFF2-40B4-BE49-F238E27FC236}">
                <a16:creationId xmlns:a16="http://schemas.microsoft.com/office/drawing/2014/main" id="{E6F064E1-610D-394A-9E99-66FEB188CA55}"/>
              </a:ext>
            </a:extLst>
          </p:cNvPr>
          <p:cNvSpPr>
            <a:spLocks noChangeArrowheads="1"/>
          </p:cNvSpPr>
          <p:nvPr/>
        </p:nvSpPr>
        <p:spPr bwMode="auto">
          <a:xfrm rot="1031375">
            <a:off x="5638800" y="5562600"/>
            <a:ext cx="609600" cy="152400"/>
          </a:xfrm>
          <a:prstGeom prst="lef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Date Placeholder 3">
            <a:extLst>
              <a:ext uri="{FF2B5EF4-FFF2-40B4-BE49-F238E27FC236}">
                <a16:creationId xmlns:a16="http://schemas.microsoft.com/office/drawing/2014/main" id="{F31EC07C-1DD4-5646-A319-9E73AFBF98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B5F4E-0104-2C49-86EA-0759E0A15E42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207" name="Footer Placeholder 4">
            <a:extLst>
              <a:ext uri="{FF2B5EF4-FFF2-40B4-BE49-F238E27FC236}">
                <a16:creationId xmlns:a16="http://schemas.microsoft.com/office/drawing/2014/main" id="{95BBF34F-B0E0-5147-977B-235AF2EEE1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208" name="Slide Number Placeholder 5">
            <a:extLst>
              <a:ext uri="{FF2B5EF4-FFF2-40B4-BE49-F238E27FC236}">
                <a16:creationId xmlns:a16="http://schemas.microsoft.com/office/drawing/2014/main" id="{60CD386A-6CEF-D44A-A63D-CB8747AC81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3EBAE-7F1A-7948-8AFF-73FE4CC5403E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1712130" name="Rectangle 2">
            <a:extLst>
              <a:ext uri="{FF2B5EF4-FFF2-40B4-BE49-F238E27FC236}">
                <a16:creationId xmlns:a16="http://schemas.microsoft.com/office/drawing/2014/main" id="{C3258E2E-0D37-5E45-8DA0-F977467EF6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304800"/>
            <a:ext cx="8229600" cy="762000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Why Constraint-Based Cluster Analysis?</a:t>
            </a:r>
          </a:p>
        </p:txBody>
      </p:sp>
      <p:sp>
        <p:nvSpPr>
          <p:cNvPr id="1712131" name="Rectangle 3">
            <a:extLst>
              <a:ext uri="{FF2B5EF4-FFF2-40B4-BE49-F238E27FC236}">
                <a16:creationId xmlns:a16="http://schemas.microsoft.com/office/drawing/2014/main" id="{63641A44-767B-C54C-8D18-0AA3FEEACC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1" y="1371600"/>
            <a:ext cx="8696325" cy="12192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SzPct val="80000"/>
            </a:pPr>
            <a:r>
              <a:rPr lang="en-US" altLang="en-US" sz="2400"/>
              <a:t>Need user feedback: Users know their applications the best</a:t>
            </a:r>
          </a:p>
          <a:p>
            <a:pPr>
              <a:lnSpc>
                <a:spcPct val="90000"/>
              </a:lnSpc>
              <a:buSzPct val="80000"/>
            </a:pPr>
            <a:r>
              <a:rPr lang="en-US" altLang="en-US" sz="2400"/>
              <a:t>Less parameters but more user-desired constraints, e.g., an ATM allocation problem: obstacle &amp; desired clusters</a:t>
            </a:r>
          </a:p>
        </p:txBody>
      </p:sp>
      <p:grpSp>
        <p:nvGrpSpPr>
          <p:cNvPr id="1712132" name="Group 4">
            <a:extLst>
              <a:ext uri="{FF2B5EF4-FFF2-40B4-BE49-F238E27FC236}">
                <a16:creationId xmlns:a16="http://schemas.microsoft.com/office/drawing/2014/main" id="{A1B334A8-1DF9-624E-9B45-54EA6F1E67B0}"/>
              </a:ext>
            </a:extLst>
          </p:cNvPr>
          <p:cNvGrpSpPr>
            <a:grpSpLocks/>
          </p:cNvGrpSpPr>
          <p:nvPr/>
        </p:nvGrpSpPr>
        <p:grpSpPr bwMode="auto">
          <a:xfrm>
            <a:off x="1905001" y="2590800"/>
            <a:ext cx="8328025" cy="3989388"/>
            <a:chOff x="240" y="1714"/>
            <a:chExt cx="5246" cy="2513"/>
          </a:xfrm>
        </p:grpSpPr>
        <p:sp>
          <p:nvSpPr>
            <p:cNvPr id="1712133" name="Rectangle 5">
              <a:extLst>
                <a:ext uri="{FF2B5EF4-FFF2-40B4-BE49-F238E27FC236}">
                  <a16:creationId xmlns:a16="http://schemas.microsoft.com/office/drawing/2014/main" id="{A89E3B49-BE59-0742-B871-49379FA33A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1728"/>
              <a:ext cx="5232" cy="249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34" name="Line 6">
              <a:extLst>
                <a:ext uri="{FF2B5EF4-FFF2-40B4-BE49-F238E27FC236}">
                  <a16:creationId xmlns:a16="http://schemas.microsoft.com/office/drawing/2014/main" id="{791C448D-F76D-5F4E-BA82-99939A6951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" y="1752"/>
              <a:ext cx="2683" cy="931"/>
            </a:xfrm>
            <a:prstGeom prst="line">
              <a:avLst/>
            </a:prstGeom>
            <a:noFill/>
            <a:ln w="88900">
              <a:solidFill>
                <a:srgbClr val="3399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35" name="Oval 7">
              <a:extLst>
                <a:ext uri="{FF2B5EF4-FFF2-40B4-BE49-F238E27FC236}">
                  <a16:creationId xmlns:a16="http://schemas.microsoft.com/office/drawing/2014/main" id="{A64AE0D8-3114-AE4E-A6BC-F1A395427B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" y="198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36" name="Oval 8">
              <a:extLst>
                <a:ext uri="{FF2B5EF4-FFF2-40B4-BE49-F238E27FC236}">
                  <a16:creationId xmlns:a16="http://schemas.microsoft.com/office/drawing/2014/main" id="{4423BB33-93C3-E94F-8429-1708853005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" y="280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37" name="Oval 9">
              <a:extLst>
                <a:ext uri="{FF2B5EF4-FFF2-40B4-BE49-F238E27FC236}">
                  <a16:creationId xmlns:a16="http://schemas.microsoft.com/office/drawing/2014/main" id="{EC2A5F66-5297-0A4C-9A0A-6B4C01B1F2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5" y="261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38" name="Oval 10">
              <a:extLst>
                <a:ext uri="{FF2B5EF4-FFF2-40B4-BE49-F238E27FC236}">
                  <a16:creationId xmlns:a16="http://schemas.microsoft.com/office/drawing/2014/main" id="{519535D5-9BEA-304D-8EA2-59E376967A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5" y="231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39" name="Oval 11">
              <a:extLst>
                <a:ext uri="{FF2B5EF4-FFF2-40B4-BE49-F238E27FC236}">
                  <a16:creationId xmlns:a16="http://schemas.microsoft.com/office/drawing/2014/main" id="{4CFAEB59-A30B-1B4F-B4CF-33945E2B2A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7" y="217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40" name="Oval 12">
              <a:extLst>
                <a:ext uri="{FF2B5EF4-FFF2-40B4-BE49-F238E27FC236}">
                  <a16:creationId xmlns:a16="http://schemas.microsoft.com/office/drawing/2014/main" id="{C7FDBF2B-6228-F64C-B471-F9D4FE12A4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" y="252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41" name="Oval 13">
              <a:extLst>
                <a:ext uri="{FF2B5EF4-FFF2-40B4-BE49-F238E27FC236}">
                  <a16:creationId xmlns:a16="http://schemas.microsoft.com/office/drawing/2014/main" id="{18F077B0-88DE-E749-9CF1-CEA0C0811E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0" y="278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42" name="Oval 14">
              <a:extLst>
                <a:ext uri="{FF2B5EF4-FFF2-40B4-BE49-F238E27FC236}">
                  <a16:creationId xmlns:a16="http://schemas.microsoft.com/office/drawing/2014/main" id="{83A4A081-2325-A246-B72E-FC214535B9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8" y="338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43" name="Oval 15">
              <a:extLst>
                <a:ext uri="{FF2B5EF4-FFF2-40B4-BE49-F238E27FC236}">
                  <a16:creationId xmlns:a16="http://schemas.microsoft.com/office/drawing/2014/main" id="{B001160C-1E47-C047-A510-89F23B9D94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8" y="218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44" name="Oval 16">
              <a:extLst>
                <a:ext uri="{FF2B5EF4-FFF2-40B4-BE49-F238E27FC236}">
                  <a16:creationId xmlns:a16="http://schemas.microsoft.com/office/drawing/2014/main" id="{D629EF6C-F1BB-5140-B74B-CDCF89B903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5" y="360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45" name="Oval 17">
              <a:extLst>
                <a:ext uri="{FF2B5EF4-FFF2-40B4-BE49-F238E27FC236}">
                  <a16:creationId xmlns:a16="http://schemas.microsoft.com/office/drawing/2014/main" id="{D78D88D2-445C-964F-81D9-2FA6A33090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1" y="340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46" name="Oval 18">
              <a:extLst>
                <a:ext uri="{FF2B5EF4-FFF2-40B4-BE49-F238E27FC236}">
                  <a16:creationId xmlns:a16="http://schemas.microsoft.com/office/drawing/2014/main" id="{EA6D6A2E-7A8A-4F42-AE3A-B070B24573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4" y="362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47" name="Oval 19">
              <a:extLst>
                <a:ext uri="{FF2B5EF4-FFF2-40B4-BE49-F238E27FC236}">
                  <a16:creationId xmlns:a16="http://schemas.microsoft.com/office/drawing/2014/main" id="{9B4F6E5D-C429-C84B-8A07-899BC20EA8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5" y="372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48" name="Oval 20">
              <a:extLst>
                <a:ext uri="{FF2B5EF4-FFF2-40B4-BE49-F238E27FC236}">
                  <a16:creationId xmlns:a16="http://schemas.microsoft.com/office/drawing/2014/main" id="{7488E150-39A2-A145-B44B-354E0C4370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6" y="367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49" name="Oval 21">
              <a:extLst>
                <a:ext uri="{FF2B5EF4-FFF2-40B4-BE49-F238E27FC236}">
                  <a16:creationId xmlns:a16="http://schemas.microsoft.com/office/drawing/2014/main" id="{860CAEED-45C8-C645-AE16-66F16F2225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0" y="405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50" name="Oval 22">
              <a:extLst>
                <a:ext uri="{FF2B5EF4-FFF2-40B4-BE49-F238E27FC236}">
                  <a16:creationId xmlns:a16="http://schemas.microsoft.com/office/drawing/2014/main" id="{7AB8F147-4B98-8245-B7F2-5BE3D2060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388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51" name="Oval 23">
              <a:extLst>
                <a:ext uri="{FF2B5EF4-FFF2-40B4-BE49-F238E27FC236}">
                  <a16:creationId xmlns:a16="http://schemas.microsoft.com/office/drawing/2014/main" id="{3F326C79-4873-B443-B003-674C647C15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" y="218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52" name="Oval 24">
              <a:extLst>
                <a:ext uri="{FF2B5EF4-FFF2-40B4-BE49-F238E27FC236}">
                  <a16:creationId xmlns:a16="http://schemas.microsoft.com/office/drawing/2014/main" id="{6CF898F1-F650-C74C-9B35-38D6A0B49F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" y="210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53" name="Oval 25">
              <a:extLst>
                <a:ext uri="{FF2B5EF4-FFF2-40B4-BE49-F238E27FC236}">
                  <a16:creationId xmlns:a16="http://schemas.microsoft.com/office/drawing/2014/main" id="{061FFCCA-6AAC-8248-BEC3-D80DB6932C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6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54" name="Oval 26">
              <a:extLst>
                <a:ext uri="{FF2B5EF4-FFF2-40B4-BE49-F238E27FC236}">
                  <a16:creationId xmlns:a16="http://schemas.microsoft.com/office/drawing/2014/main" id="{F2910B55-2188-714F-9C4A-29656F896C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8" y="210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55" name="Oval 27">
              <a:extLst>
                <a:ext uri="{FF2B5EF4-FFF2-40B4-BE49-F238E27FC236}">
                  <a16:creationId xmlns:a16="http://schemas.microsoft.com/office/drawing/2014/main" id="{A0E10F87-A986-0A40-9D54-350697D4EB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5" y="232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56" name="Oval 28">
              <a:extLst>
                <a:ext uri="{FF2B5EF4-FFF2-40B4-BE49-F238E27FC236}">
                  <a16:creationId xmlns:a16="http://schemas.microsoft.com/office/drawing/2014/main" id="{0E1C8BAF-42DD-9D4C-BA15-EEDA3647F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" y="255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57" name="Oval 29">
              <a:extLst>
                <a:ext uri="{FF2B5EF4-FFF2-40B4-BE49-F238E27FC236}">
                  <a16:creationId xmlns:a16="http://schemas.microsoft.com/office/drawing/2014/main" id="{036354AB-A18B-D24A-BB74-F1DE372874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2" y="265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58" name="Oval 30">
              <a:extLst>
                <a:ext uri="{FF2B5EF4-FFF2-40B4-BE49-F238E27FC236}">
                  <a16:creationId xmlns:a16="http://schemas.microsoft.com/office/drawing/2014/main" id="{E76847DC-66FD-C145-8B8C-4B039303A5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7" y="244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59" name="Oval 31">
              <a:extLst>
                <a:ext uri="{FF2B5EF4-FFF2-40B4-BE49-F238E27FC236}">
                  <a16:creationId xmlns:a16="http://schemas.microsoft.com/office/drawing/2014/main" id="{6EB35FA0-1246-BE4E-9328-AF21F5EC04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" y="260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60" name="Oval 32">
              <a:extLst>
                <a:ext uri="{FF2B5EF4-FFF2-40B4-BE49-F238E27FC236}">
                  <a16:creationId xmlns:a16="http://schemas.microsoft.com/office/drawing/2014/main" id="{B6D24670-1E93-9C42-9434-540B1627F4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9" y="238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61" name="Oval 33">
              <a:extLst>
                <a:ext uri="{FF2B5EF4-FFF2-40B4-BE49-F238E27FC236}">
                  <a16:creationId xmlns:a16="http://schemas.microsoft.com/office/drawing/2014/main" id="{D6625B8E-1AAB-6A42-8126-0EAC447CE1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1" y="250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62" name="Oval 34">
              <a:extLst>
                <a:ext uri="{FF2B5EF4-FFF2-40B4-BE49-F238E27FC236}">
                  <a16:creationId xmlns:a16="http://schemas.microsoft.com/office/drawing/2014/main" id="{88394DDE-02B7-9E4D-8710-0EBFC54FCD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3" y="293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63" name="Oval 35">
              <a:extLst>
                <a:ext uri="{FF2B5EF4-FFF2-40B4-BE49-F238E27FC236}">
                  <a16:creationId xmlns:a16="http://schemas.microsoft.com/office/drawing/2014/main" id="{CACAE5E3-9361-DB4C-9C72-9C4323804F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5" y="274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64" name="Oval 36">
              <a:extLst>
                <a:ext uri="{FF2B5EF4-FFF2-40B4-BE49-F238E27FC236}">
                  <a16:creationId xmlns:a16="http://schemas.microsoft.com/office/drawing/2014/main" id="{C828A9A6-FC50-0D41-A332-02D1F5B16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335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65" name="Oval 37">
              <a:extLst>
                <a:ext uri="{FF2B5EF4-FFF2-40B4-BE49-F238E27FC236}">
                  <a16:creationId xmlns:a16="http://schemas.microsoft.com/office/drawing/2014/main" id="{F0C8D019-18B6-6D4E-A754-A196E0540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0" y="329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66" name="Oval 38">
              <a:extLst>
                <a:ext uri="{FF2B5EF4-FFF2-40B4-BE49-F238E27FC236}">
                  <a16:creationId xmlns:a16="http://schemas.microsoft.com/office/drawing/2014/main" id="{60726A96-CD37-6240-9DFF-3F4D8334EC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6" y="351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67" name="Oval 39">
              <a:extLst>
                <a:ext uri="{FF2B5EF4-FFF2-40B4-BE49-F238E27FC236}">
                  <a16:creationId xmlns:a16="http://schemas.microsoft.com/office/drawing/2014/main" id="{3A568FC0-E0C8-3540-BBB6-9BC7E5219E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9" y="358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68" name="Oval 40">
              <a:extLst>
                <a:ext uri="{FF2B5EF4-FFF2-40B4-BE49-F238E27FC236}">
                  <a16:creationId xmlns:a16="http://schemas.microsoft.com/office/drawing/2014/main" id="{438FEEFE-0CC5-3C4B-86B5-B4B2A00E06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1" y="370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69" name="Oval 41">
              <a:extLst>
                <a:ext uri="{FF2B5EF4-FFF2-40B4-BE49-F238E27FC236}">
                  <a16:creationId xmlns:a16="http://schemas.microsoft.com/office/drawing/2014/main" id="{533E8BB9-9C93-094B-BF2F-C6F7926291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4" y="364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70" name="Oval 42">
              <a:extLst>
                <a:ext uri="{FF2B5EF4-FFF2-40B4-BE49-F238E27FC236}">
                  <a16:creationId xmlns:a16="http://schemas.microsoft.com/office/drawing/2014/main" id="{D347269F-B0B5-9443-8A8C-F5AB8EF8D4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390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71" name="Oval 43">
              <a:extLst>
                <a:ext uri="{FF2B5EF4-FFF2-40B4-BE49-F238E27FC236}">
                  <a16:creationId xmlns:a16="http://schemas.microsoft.com/office/drawing/2014/main" id="{5EA7A2E5-70A1-8D4F-BA95-5D99F37818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6" y="392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72" name="Oval 44">
              <a:extLst>
                <a:ext uri="{FF2B5EF4-FFF2-40B4-BE49-F238E27FC236}">
                  <a16:creationId xmlns:a16="http://schemas.microsoft.com/office/drawing/2014/main" id="{C300BDDB-AF27-B74E-8D58-1CB5E87EAF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6" y="1838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73" name="Oval 45">
              <a:extLst>
                <a:ext uri="{FF2B5EF4-FFF2-40B4-BE49-F238E27FC236}">
                  <a16:creationId xmlns:a16="http://schemas.microsoft.com/office/drawing/2014/main" id="{561A58D8-3B69-A740-AA2A-4954F8C5A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2" y="199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74" name="Oval 46">
              <a:extLst>
                <a:ext uri="{FF2B5EF4-FFF2-40B4-BE49-F238E27FC236}">
                  <a16:creationId xmlns:a16="http://schemas.microsoft.com/office/drawing/2014/main" id="{67840AA7-0721-DA4E-920E-CB97FE30A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0" y="199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75" name="Oval 47">
              <a:extLst>
                <a:ext uri="{FF2B5EF4-FFF2-40B4-BE49-F238E27FC236}">
                  <a16:creationId xmlns:a16="http://schemas.microsoft.com/office/drawing/2014/main" id="{2087ACF3-B77B-9148-B381-5454883F78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4" y="213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76" name="Oval 48">
              <a:extLst>
                <a:ext uri="{FF2B5EF4-FFF2-40B4-BE49-F238E27FC236}">
                  <a16:creationId xmlns:a16="http://schemas.microsoft.com/office/drawing/2014/main" id="{63C7F0C8-A2B9-F244-90D8-E7DA134013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7" y="2358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77" name="Oval 49">
              <a:extLst>
                <a:ext uri="{FF2B5EF4-FFF2-40B4-BE49-F238E27FC236}">
                  <a16:creationId xmlns:a16="http://schemas.microsoft.com/office/drawing/2014/main" id="{080E2E8F-DA0D-864F-8AB5-241B625A2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1" y="247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78" name="Oval 50">
              <a:extLst>
                <a:ext uri="{FF2B5EF4-FFF2-40B4-BE49-F238E27FC236}">
                  <a16:creationId xmlns:a16="http://schemas.microsoft.com/office/drawing/2014/main" id="{627B060B-4647-7648-BF22-D7F803AAC1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1" y="219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79" name="Oval 51">
              <a:extLst>
                <a:ext uri="{FF2B5EF4-FFF2-40B4-BE49-F238E27FC236}">
                  <a16:creationId xmlns:a16="http://schemas.microsoft.com/office/drawing/2014/main" id="{2639B56E-1B42-DE44-9456-72E3A8FDC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3" y="256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80" name="Oval 52">
              <a:extLst>
                <a:ext uri="{FF2B5EF4-FFF2-40B4-BE49-F238E27FC236}">
                  <a16:creationId xmlns:a16="http://schemas.microsoft.com/office/drawing/2014/main" id="{7F003B43-BB60-FA44-873E-95928673A2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193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81" name="Oval 53">
              <a:extLst>
                <a:ext uri="{FF2B5EF4-FFF2-40B4-BE49-F238E27FC236}">
                  <a16:creationId xmlns:a16="http://schemas.microsoft.com/office/drawing/2014/main" id="{F844AC22-858A-6E45-B5CF-A43D13433D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4" y="2738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82" name="Oval 54">
              <a:extLst>
                <a:ext uri="{FF2B5EF4-FFF2-40B4-BE49-F238E27FC236}">
                  <a16:creationId xmlns:a16="http://schemas.microsoft.com/office/drawing/2014/main" id="{54707475-111C-EC40-8ACF-B56A1E219E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9" y="329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83" name="Oval 55">
              <a:extLst>
                <a:ext uri="{FF2B5EF4-FFF2-40B4-BE49-F238E27FC236}">
                  <a16:creationId xmlns:a16="http://schemas.microsoft.com/office/drawing/2014/main" id="{D50C36EB-00BA-6C48-9329-8D8904A466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2" y="280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84" name="Oval 56">
              <a:extLst>
                <a:ext uri="{FF2B5EF4-FFF2-40B4-BE49-F238E27FC236}">
                  <a16:creationId xmlns:a16="http://schemas.microsoft.com/office/drawing/2014/main" id="{6CF64C81-464C-D24C-8BE2-59250242FA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4" y="275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85" name="Oval 57">
              <a:extLst>
                <a:ext uri="{FF2B5EF4-FFF2-40B4-BE49-F238E27FC236}">
                  <a16:creationId xmlns:a16="http://schemas.microsoft.com/office/drawing/2014/main" id="{93C22EB7-21E3-2348-A1BD-1FF8C3E32F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3" y="268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86" name="Oval 58">
              <a:extLst>
                <a:ext uri="{FF2B5EF4-FFF2-40B4-BE49-F238E27FC236}">
                  <a16:creationId xmlns:a16="http://schemas.microsoft.com/office/drawing/2014/main" id="{E50B95C4-D312-8443-A22E-E7F85225A9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5" y="348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87" name="Oval 59">
              <a:extLst>
                <a:ext uri="{FF2B5EF4-FFF2-40B4-BE49-F238E27FC236}">
                  <a16:creationId xmlns:a16="http://schemas.microsoft.com/office/drawing/2014/main" id="{4361A308-5329-744E-9128-AF8D58D017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0" y="340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88" name="Oval 60">
              <a:extLst>
                <a:ext uri="{FF2B5EF4-FFF2-40B4-BE49-F238E27FC236}">
                  <a16:creationId xmlns:a16="http://schemas.microsoft.com/office/drawing/2014/main" id="{B25F1ACA-31A1-BD4D-AC38-B0794DB16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2" y="336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89" name="Oval 61">
              <a:extLst>
                <a:ext uri="{FF2B5EF4-FFF2-40B4-BE49-F238E27FC236}">
                  <a16:creationId xmlns:a16="http://schemas.microsoft.com/office/drawing/2014/main" id="{AF216ADA-7D07-0249-A7B0-F6A4EA1FC7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9" y="324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90" name="Oval 62">
              <a:extLst>
                <a:ext uri="{FF2B5EF4-FFF2-40B4-BE49-F238E27FC236}">
                  <a16:creationId xmlns:a16="http://schemas.microsoft.com/office/drawing/2014/main" id="{00EB8BE5-AFAF-CD49-881C-D7C005D6F3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3" y="302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91" name="Oval 63">
              <a:extLst>
                <a:ext uri="{FF2B5EF4-FFF2-40B4-BE49-F238E27FC236}">
                  <a16:creationId xmlns:a16="http://schemas.microsoft.com/office/drawing/2014/main" id="{CDB6ACA1-3491-5249-A485-2934EA96B5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9" y="357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92" name="Oval 64">
              <a:extLst>
                <a:ext uri="{FF2B5EF4-FFF2-40B4-BE49-F238E27FC236}">
                  <a16:creationId xmlns:a16="http://schemas.microsoft.com/office/drawing/2014/main" id="{6B2D3E5B-CBAB-F142-87AF-4FFA199BE3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1" y="287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93" name="Oval 65">
              <a:extLst>
                <a:ext uri="{FF2B5EF4-FFF2-40B4-BE49-F238E27FC236}">
                  <a16:creationId xmlns:a16="http://schemas.microsoft.com/office/drawing/2014/main" id="{0C398081-9FCA-4342-9995-5AD83847F7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4" y="288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94" name="Oval 66">
              <a:extLst>
                <a:ext uri="{FF2B5EF4-FFF2-40B4-BE49-F238E27FC236}">
                  <a16:creationId xmlns:a16="http://schemas.microsoft.com/office/drawing/2014/main" id="{DADC2D35-DF62-FB4E-8CA3-BF9CDB6D45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9" y="3568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95" name="Oval 67">
              <a:extLst>
                <a:ext uri="{FF2B5EF4-FFF2-40B4-BE49-F238E27FC236}">
                  <a16:creationId xmlns:a16="http://schemas.microsoft.com/office/drawing/2014/main" id="{566CDB5B-1A8D-D74C-BAE2-3828854F6A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4" y="265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96" name="Oval 68">
              <a:extLst>
                <a:ext uri="{FF2B5EF4-FFF2-40B4-BE49-F238E27FC236}">
                  <a16:creationId xmlns:a16="http://schemas.microsoft.com/office/drawing/2014/main" id="{06E4258D-E5F7-DE4F-B58A-AA1C59D139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0" y="223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97" name="Oval 69">
              <a:extLst>
                <a:ext uri="{FF2B5EF4-FFF2-40B4-BE49-F238E27FC236}">
                  <a16:creationId xmlns:a16="http://schemas.microsoft.com/office/drawing/2014/main" id="{F206AD5D-9DA3-FE4C-9949-89002C1991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8" y="226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98" name="Oval 70">
              <a:extLst>
                <a:ext uri="{FF2B5EF4-FFF2-40B4-BE49-F238E27FC236}">
                  <a16:creationId xmlns:a16="http://schemas.microsoft.com/office/drawing/2014/main" id="{917E1FC4-2E0C-B34C-9FD4-6B3AE4643C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5" y="250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99" name="Oval 71">
              <a:extLst>
                <a:ext uri="{FF2B5EF4-FFF2-40B4-BE49-F238E27FC236}">
                  <a16:creationId xmlns:a16="http://schemas.microsoft.com/office/drawing/2014/main" id="{C802AA2B-2FE3-FE46-9495-7B16DD9908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3" y="217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00" name="Oval 72">
              <a:extLst>
                <a:ext uri="{FF2B5EF4-FFF2-40B4-BE49-F238E27FC236}">
                  <a16:creationId xmlns:a16="http://schemas.microsoft.com/office/drawing/2014/main" id="{72D29AE0-681C-234B-B8AD-4F8F408E32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1" y="186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01" name="Oval 73">
              <a:extLst>
                <a:ext uri="{FF2B5EF4-FFF2-40B4-BE49-F238E27FC236}">
                  <a16:creationId xmlns:a16="http://schemas.microsoft.com/office/drawing/2014/main" id="{9F11D329-F7B5-B649-ADB1-6225FA924E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0" y="255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02" name="Oval 74">
              <a:extLst>
                <a:ext uri="{FF2B5EF4-FFF2-40B4-BE49-F238E27FC236}">
                  <a16:creationId xmlns:a16="http://schemas.microsoft.com/office/drawing/2014/main" id="{77A9E435-0BF2-F74E-99B1-044A14A5A3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2" y="236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03" name="Oval 75">
              <a:extLst>
                <a:ext uri="{FF2B5EF4-FFF2-40B4-BE49-F238E27FC236}">
                  <a16:creationId xmlns:a16="http://schemas.microsoft.com/office/drawing/2014/main" id="{BFC5B9B0-05B0-0C48-973D-E1ABB7F4D3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7" y="258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04" name="Oval 76">
              <a:extLst>
                <a:ext uri="{FF2B5EF4-FFF2-40B4-BE49-F238E27FC236}">
                  <a16:creationId xmlns:a16="http://schemas.microsoft.com/office/drawing/2014/main" id="{F3F67B81-1834-6B4D-9E61-225E167A17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9" y="265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05" name="Oval 77">
              <a:extLst>
                <a:ext uri="{FF2B5EF4-FFF2-40B4-BE49-F238E27FC236}">
                  <a16:creationId xmlns:a16="http://schemas.microsoft.com/office/drawing/2014/main" id="{888C223A-47B7-D04D-B632-E4A10B84C6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0" y="275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06" name="Oval 78">
              <a:extLst>
                <a:ext uri="{FF2B5EF4-FFF2-40B4-BE49-F238E27FC236}">
                  <a16:creationId xmlns:a16="http://schemas.microsoft.com/office/drawing/2014/main" id="{F50AE45F-9DF2-394B-8BF1-5A7751E12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0" y="319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07" name="Oval 79">
              <a:extLst>
                <a:ext uri="{FF2B5EF4-FFF2-40B4-BE49-F238E27FC236}">
                  <a16:creationId xmlns:a16="http://schemas.microsoft.com/office/drawing/2014/main" id="{A2BC9222-598D-534E-9605-330BCC4FE8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2" y="300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08" name="Oval 80">
              <a:extLst>
                <a:ext uri="{FF2B5EF4-FFF2-40B4-BE49-F238E27FC236}">
                  <a16:creationId xmlns:a16="http://schemas.microsoft.com/office/drawing/2014/main" id="{42BC13CE-6AAD-7D4B-87FB-B311AA06BE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2" y="338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09" name="Oval 81">
              <a:extLst>
                <a:ext uri="{FF2B5EF4-FFF2-40B4-BE49-F238E27FC236}">
                  <a16:creationId xmlns:a16="http://schemas.microsoft.com/office/drawing/2014/main" id="{5E2E7165-BFA9-C546-9E41-66E4AB6E16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347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10" name="Oval 82">
              <a:extLst>
                <a:ext uri="{FF2B5EF4-FFF2-40B4-BE49-F238E27FC236}">
                  <a16:creationId xmlns:a16="http://schemas.microsoft.com/office/drawing/2014/main" id="{5199B82B-F47F-D54D-8ED2-BAC9D9D25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0" y="367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11" name="Oval 83">
              <a:extLst>
                <a:ext uri="{FF2B5EF4-FFF2-40B4-BE49-F238E27FC236}">
                  <a16:creationId xmlns:a16="http://schemas.microsoft.com/office/drawing/2014/main" id="{DC4F696B-D082-2E4A-999D-0A5B9C32D8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1" y="178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12" name="Oval 84">
              <a:extLst>
                <a:ext uri="{FF2B5EF4-FFF2-40B4-BE49-F238E27FC236}">
                  <a16:creationId xmlns:a16="http://schemas.microsoft.com/office/drawing/2014/main" id="{4E28B830-084D-AB4F-B839-C3E48D5D96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1" y="332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13" name="Oval 85">
              <a:extLst>
                <a:ext uri="{FF2B5EF4-FFF2-40B4-BE49-F238E27FC236}">
                  <a16:creationId xmlns:a16="http://schemas.microsoft.com/office/drawing/2014/main" id="{3E3E9EFA-D809-9B41-BCAB-5078932545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2" y="386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14" name="Oval 86">
              <a:extLst>
                <a:ext uri="{FF2B5EF4-FFF2-40B4-BE49-F238E27FC236}">
                  <a16:creationId xmlns:a16="http://schemas.microsoft.com/office/drawing/2014/main" id="{C3298EBF-14B0-854C-B31B-96B7A7D1BB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1" y="363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15" name="Oval 87">
              <a:extLst>
                <a:ext uri="{FF2B5EF4-FFF2-40B4-BE49-F238E27FC236}">
                  <a16:creationId xmlns:a16="http://schemas.microsoft.com/office/drawing/2014/main" id="{2CCDA3D2-74C5-9846-A4E3-D1B899E762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5" y="361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16" name="Oval 88">
              <a:extLst>
                <a:ext uri="{FF2B5EF4-FFF2-40B4-BE49-F238E27FC236}">
                  <a16:creationId xmlns:a16="http://schemas.microsoft.com/office/drawing/2014/main" id="{33702397-0749-0D4D-BD17-487D1CE91A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0" y="415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17" name="Oval 89">
              <a:extLst>
                <a:ext uri="{FF2B5EF4-FFF2-40B4-BE49-F238E27FC236}">
                  <a16:creationId xmlns:a16="http://schemas.microsoft.com/office/drawing/2014/main" id="{117117D5-48B6-8244-B7BE-BB3D57AFF6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9" y="327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18" name="Oval 90">
              <a:extLst>
                <a:ext uri="{FF2B5EF4-FFF2-40B4-BE49-F238E27FC236}">
                  <a16:creationId xmlns:a16="http://schemas.microsoft.com/office/drawing/2014/main" id="{A1449C7B-2CCC-044E-B2FC-BC22384E8B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0" y="3708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19" name="Oval 91">
              <a:extLst>
                <a:ext uri="{FF2B5EF4-FFF2-40B4-BE49-F238E27FC236}">
                  <a16:creationId xmlns:a16="http://schemas.microsoft.com/office/drawing/2014/main" id="{9FB9636E-790B-5B48-B352-E7C32ADC3D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0" y="357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20" name="Oval 92">
              <a:extLst>
                <a:ext uri="{FF2B5EF4-FFF2-40B4-BE49-F238E27FC236}">
                  <a16:creationId xmlns:a16="http://schemas.microsoft.com/office/drawing/2014/main" id="{7384DA66-2898-F947-BAA2-480DA5D152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8" y="187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21" name="Oval 93">
              <a:extLst>
                <a:ext uri="{FF2B5EF4-FFF2-40B4-BE49-F238E27FC236}">
                  <a16:creationId xmlns:a16="http://schemas.microsoft.com/office/drawing/2014/main" id="{B1A737AF-76C6-7944-84B0-839077130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6" y="191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22" name="Oval 94">
              <a:extLst>
                <a:ext uri="{FF2B5EF4-FFF2-40B4-BE49-F238E27FC236}">
                  <a16:creationId xmlns:a16="http://schemas.microsoft.com/office/drawing/2014/main" id="{81C0FAE4-C34C-4040-9A0B-5A0B703656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8" y="2218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23" name="Oval 95">
              <a:extLst>
                <a:ext uri="{FF2B5EF4-FFF2-40B4-BE49-F238E27FC236}">
                  <a16:creationId xmlns:a16="http://schemas.microsoft.com/office/drawing/2014/main" id="{57CFEE8E-0310-014C-AFB5-F876D2139B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7" y="215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24" name="Oval 96">
              <a:extLst>
                <a:ext uri="{FF2B5EF4-FFF2-40B4-BE49-F238E27FC236}">
                  <a16:creationId xmlns:a16="http://schemas.microsoft.com/office/drawing/2014/main" id="{EA9624D9-459B-974A-94FC-540721FBE4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3" y="200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25" name="Oval 97">
              <a:extLst>
                <a:ext uri="{FF2B5EF4-FFF2-40B4-BE49-F238E27FC236}">
                  <a16:creationId xmlns:a16="http://schemas.microsoft.com/office/drawing/2014/main" id="{94ABE67B-6F0E-D441-8CCF-28698356AD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2" y="196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26" name="Oval 98">
              <a:extLst>
                <a:ext uri="{FF2B5EF4-FFF2-40B4-BE49-F238E27FC236}">
                  <a16:creationId xmlns:a16="http://schemas.microsoft.com/office/drawing/2014/main" id="{D87CF299-C250-2742-87F1-C9D52224C7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196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27" name="Oval 99">
              <a:extLst>
                <a:ext uri="{FF2B5EF4-FFF2-40B4-BE49-F238E27FC236}">
                  <a16:creationId xmlns:a16="http://schemas.microsoft.com/office/drawing/2014/main" id="{49183299-8A89-504A-840B-E23728B83F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8" y="206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28" name="Oval 100">
              <a:extLst>
                <a:ext uri="{FF2B5EF4-FFF2-40B4-BE49-F238E27FC236}">
                  <a16:creationId xmlns:a16="http://schemas.microsoft.com/office/drawing/2014/main" id="{35BF5A46-54BC-4B4F-B917-1301B4EDA1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8" y="232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29" name="Oval 101">
              <a:extLst>
                <a:ext uri="{FF2B5EF4-FFF2-40B4-BE49-F238E27FC236}">
                  <a16:creationId xmlns:a16="http://schemas.microsoft.com/office/drawing/2014/main" id="{4BC7A7B9-D6B0-614F-AB29-E23B83884E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3" y="245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30" name="Oval 102">
              <a:extLst>
                <a:ext uri="{FF2B5EF4-FFF2-40B4-BE49-F238E27FC236}">
                  <a16:creationId xmlns:a16="http://schemas.microsoft.com/office/drawing/2014/main" id="{F36624AA-1155-8448-8654-29BA978F1E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6" y="2358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31" name="Oval 103">
              <a:extLst>
                <a:ext uri="{FF2B5EF4-FFF2-40B4-BE49-F238E27FC236}">
                  <a16:creationId xmlns:a16="http://schemas.microsoft.com/office/drawing/2014/main" id="{0128B966-E7E4-7F4C-9C21-F035938B3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9" y="276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32" name="Oval 104">
              <a:extLst>
                <a:ext uri="{FF2B5EF4-FFF2-40B4-BE49-F238E27FC236}">
                  <a16:creationId xmlns:a16="http://schemas.microsoft.com/office/drawing/2014/main" id="{188610F5-C0A1-0647-A2D2-7BA72311C6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293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33" name="Oval 105">
              <a:extLst>
                <a:ext uri="{FF2B5EF4-FFF2-40B4-BE49-F238E27FC236}">
                  <a16:creationId xmlns:a16="http://schemas.microsoft.com/office/drawing/2014/main" id="{4F238A3A-1E4B-6A44-9905-91B1700EED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4" y="329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34" name="Oval 106">
              <a:extLst>
                <a:ext uri="{FF2B5EF4-FFF2-40B4-BE49-F238E27FC236}">
                  <a16:creationId xmlns:a16="http://schemas.microsoft.com/office/drawing/2014/main" id="{7F36EE53-0734-5042-8DC2-C2916E180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5" y="288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35" name="Oval 107">
              <a:extLst>
                <a:ext uri="{FF2B5EF4-FFF2-40B4-BE49-F238E27FC236}">
                  <a16:creationId xmlns:a16="http://schemas.microsoft.com/office/drawing/2014/main" id="{9167EAF6-DDD4-1748-9946-69EE9BB40B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3" y="310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36" name="Oval 108">
              <a:extLst>
                <a:ext uri="{FF2B5EF4-FFF2-40B4-BE49-F238E27FC236}">
                  <a16:creationId xmlns:a16="http://schemas.microsoft.com/office/drawing/2014/main" id="{9DEE170F-8DF9-9144-8DE0-62F966B8F3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6" y="317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37" name="Oval 109">
              <a:extLst>
                <a:ext uri="{FF2B5EF4-FFF2-40B4-BE49-F238E27FC236}">
                  <a16:creationId xmlns:a16="http://schemas.microsoft.com/office/drawing/2014/main" id="{EFA9D8BD-A5DD-944B-BBEF-303477DF82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5" y="298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38" name="Oval 110">
              <a:extLst>
                <a:ext uri="{FF2B5EF4-FFF2-40B4-BE49-F238E27FC236}">
                  <a16:creationId xmlns:a16="http://schemas.microsoft.com/office/drawing/2014/main" id="{52065FFE-CC6E-B344-BF81-D881339A4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0" y="204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39" name="Oval 111">
              <a:extLst>
                <a:ext uri="{FF2B5EF4-FFF2-40B4-BE49-F238E27FC236}">
                  <a16:creationId xmlns:a16="http://schemas.microsoft.com/office/drawing/2014/main" id="{EFE9F417-A009-E246-83E9-A8CBFB0399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5" y="309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40" name="Oval 112">
              <a:extLst>
                <a:ext uri="{FF2B5EF4-FFF2-40B4-BE49-F238E27FC236}">
                  <a16:creationId xmlns:a16="http://schemas.microsoft.com/office/drawing/2014/main" id="{267D84B3-C9A2-5E44-A5B5-AFF9F1211C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1" y="276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41" name="Oval 113">
              <a:extLst>
                <a:ext uri="{FF2B5EF4-FFF2-40B4-BE49-F238E27FC236}">
                  <a16:creationId xmlns:a16="http://schemas.microsoft.com/office/drawing/2014/main" id="{BB69CE6B-FFBC-7D49-A95D-D98161B402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209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42" name="Oval 114">
              <a:extLst>
                <a:ext uri="{FF2B5EF4-FFF2-40B4-BE49-F238E27FC236}">
                  <a16:creationId xmlns:a16="http://schemas.microsoft.com/office/drawing/2014/main" id="{B5D76317-D0F3-DD4A-AD69-B0EC290E3C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7" y="219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43" name="Oval 115">
              <a:extLst>
                <a:ext uri="{FF2B5EF4-FFF2-40B4-BE49-F238E27FC236}">
                  <a16:creationId xmlns:a16="http://schemas.microsoft.com/office/drawing/2014/main" id="{65E8BA83-5287-4043-A68A-E60D8A157C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0" y="233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44" name="Oval 116">
              <a:extLst>
                <a:ext uri="{FF2B5EF4-FFF2-40B4-BE49-F238E27FC236}">
                  <a16:creationId xmlns:a16="http://schemas.microsoft.com/office/drawing/2014/main" id="{A39E55B9-940C-9B4A-B264-A5D8CE8208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6" y="254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45" name="Oval 117">
              <a:extLst>
                <a:ext uri="{FF2B5EF4-FFF2-40B4-BE49-F238E27FC236}">
                  <a16:creationId xmlns:a16="http://schemas.microsoft.com/office/drawing/2014/main" id="{C03D6A4C-1501-504A-856F-76DA77A42D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2" y="242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46" name="Oval 118">
              <a:extLst>
                <a:ext uri="{FF2B5EF4-FFF2-40B4-BE49-F238E27FC236}">
                  <a16:creationId xmlns:a16="http://schemas.microsoft.com/office/drawing/2014/main" id="{A3DA79B6-CBB7-1F49-84D3-7D8D6D6C24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2" y="292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47" name="Oval 119">
              <a:extLst>
                <a:ext uri="{FF2B5EF4-FFF2-40B4-BE49-F238E27FC236}">
                  <a16:creationId xmlns:a16="http://schemas.microsoft.com/office/drawing/2014/main" id="{B3DC641A-63CB-584C-8375-F488B50E55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8" y="276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48" name="Oval 120">
              <a:extLst>
                <a:ext uri="{FF2B5EF4-FFF2-40B4-BE49-F238E27FC236}">
                  <a16:creationId xmlns:a16="http://schemas.microsoft.com/office/drawing/2014/main" id="{8F63897F-3AC4-D74A-A8A0-3C37CF7297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3" y="273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49" name="Oval 121">
              <a:extLst>
                <a:ext uri="{FF2B5EF4-FFF2-40B4-BE49-F238E27FC236}">
                  <a16:creationId xmlns:a16="http://schemas.microsoft.com/office/drawing/2014/main" id="{C462DACA-0220-2F4B-B908-6B380A2D90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2" y="295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50" name="Oval 122">
              <a:extLst>
                <a:ext uri="{FF2B5EF4-FFF2-40B4-BE49-F238E27FC236}">
                  <a16:creationId xmlns:a16="http://schemas.microsoft.com/office/drawing/2014/main" id="{0E8FAD63-CFD6-E94C-A82C-B68F0F76B1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8" y="304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51" name="Oval 123">
              <a:extLst>
                <a:ext uri="{FF2B5EF4-FFF2-40B4-BE49-F238E27FC236}">
                  <a16:creationId xmlns:a16="http://schemas.microsoft.com/office/drawing/2014/main" id="{685D35A4-77E7-B244-9867-2C91C9DA68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9" y="314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52" name="Oval 124">
              <a:extLst>
                <a:ext uri="{FF2B5EF4-FFF2-40B4-BE49-F238E27FC236}">
                  <a16:creationId xmlns:a16="http://schemas.microsoft.com/office/drawing/2014/main" id="{9CD9D433-E44A-6445-8832-837445E818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9" y="320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53" name="Oval 125">
              <a:extLst>
                <a:ext uri="{FF2B5EF4-FFF2-40B4-BE49-F238E27FC236}">
                  <a16:creationId xmlns:a16="http://schemas.microsoft.com/office/drawing/2014/main" id="{84C41D54-A473-0044-930F-66707F3E8A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2" y="334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54" name="Oval 126">
              <a:extLst>
                <a:ext uri="{FF2B5EF4-FFF2-40B4-BE49-F238E27FC236}">
                  <a16:creationId xmlns:a16="http://schemas.microsoft.com/office/drawing/2014/main" id="{1DD35754-6FD3-5B42-8618-5B668D104F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4" y="334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55" name="Oval 127">
              <a:extLst>
                <a:ext uri="{FF2B5EF4-FFF2-40B4-BE49-F238E27FC236}">
                  <a16:creationId xmlns:a16="http://schemas.microsoft.com/office/drawing/2014/main" id="{3AEA737C-36B3-FE49-AB21-A381473DA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5" y="340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56" name="Oval 128">
              <a:extLst>
                <a:ext uri="{FF2B5EF4-FFF2-40B4-BE49-F238E27FC236}">
                  <a16:creationId xmlns:a16="http://schemas.microsoft.com/office/drawing/2014/main" id="{F7CE932F-D055-744B-80B2-F95007B45A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7" y="361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57" name="Oval 129">
              <a:extLst>
                <a:ext uri="{FF2B5EF4-FFF2-40B4-BE49-F238E27FC236}">
                  <a16:creationId xmlns:a16="http://schemas.microsoft.com/office/drawing/2014/main" id="{4B1035FB-D6F1-2A4F-9F6D-93512250DA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2" y="374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58" name="Oval 130">
              <a:extLst>
                <a:ext uri="{FF2B5EF4-FFF2-40B4-BE49-F238E27FC236}">
                  <a16:creationId xmlns:a16="http://schemas.microsoft.com/office/drawing/2014/main" id="{6E614EDE-96F6-8440-8493-5AFBC202BE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6" y="384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59" name="Oval 131">
              <a:extLst>
                <a:ext uri="{FF2B5EF4-FFF2-40B4-BE49-F238E27FC236}">
                  <a16:creationId xmlns:a16="http://schemas.microsoft.com/office/drawing/2014/main" id="{B5C7EB82-E06A-7A43-A585-3232FF0355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4" y="375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60" name="Oval 132">
              <a:extLst>
                <a:ext uri="{FF2B5EF4-FFF2-40B4-BE49-F238E27FC236}">
                  <a16:creationId xmlns:a16="http://schemas.microsoft.com/office/drawing/2014/main" id="{A0469A70-0797-7D46-9CAD-354FFC0669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5" y="388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61" name="Oval 133">
              <a:extLst>
                <a:ext uri="{FF2B5EF4-FFF2-40B4-BE49-F238E27FC236}">
                  <a16:creationId xmlns:a16="http://schemas.microsoft.com/office/drawing/2014/main" id="{C5EF939E-E0F9-274F-9FF7-091C08A7C4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9" y="403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62" name="Oval 134">
              <a:extLst>
                <a:ext uri="{FF2B5EF4-FFF2-40B4-BE49-F238E27FC236}">
                  <a16:creationId xmlns:a16="http://schemas.microsoft.com/office/drawing/2014/main" id="{3BA4EF17-B166-2541-A9E5-EF6D5E176B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8" y="201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63" name="Oval 135">
              <a:extLst>
                <a:ext uri="{FF2B5EF4-FFF2-40B4-BE49-F238E27FC236}">
                  <a16:creationId xmlns:a16="http://schemas.microsoft.com/office/drawing/2014/main" id="{550823B2-F4FE-FC4F-88D8-BBC81FB0DC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0" y="181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64" name="Oval 136">
              <a:extLst>
                <a:ext uri="{FF2B5EF4-FFF2-40B4-BE49-F238E27FC236}">
                  <a16:creationId xmlns:a16="http://schemas.microsoft.com/office/drawing/2014/main" id="{C11A4C09-0B42-3346-A6E2-1EDE08DDFA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3" y="2448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65" name="Oval 137">
              <a:extLst>
                <a:ext uri="{FF2B5EF4-FFF2-40B4-BE49-F238E27FC236}">
                  <a16:creationId xmlns:a16="http://schemas.microsoft.com/office/drawing/2014/main" id="{83326064-E99A-A64C-B2CC-934AD277A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1" y="216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66" name="Oval 138">
              <a:extLst>
                <a:ext uri="{FF2B5EF4-FFF2-40B4-BE49-F238E27FC236}">
                  <a16:creationId xmlns:a16="http://schemas.microsoft.com/office/drawing/2014/main" id="{1ED75B15-9461-DA49-AF4B-B477B96B41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" y="252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67" name="Oval 139">
              <a:extLst>
                <a:ext uri="{FF2B5EF4-FFF2-40B4-BE49-F238E27FC236}">
                  <a16:creationId xmlns:a16="http://schemas.microsoft.com/office/drawing/2014/main" id="{1090D8ED-6AC8-E848-B797-C8437DAF5F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1" y="229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68" name="Oval 140">
              <a:extLst>
                <a:ext uri="{FF2B5EF4-FFF2-40B4-BE49-F238E27FC236}">
                  <a16:creationId xmlns:a16="http://schemas.microsoft.com/office/drawing/2014/main" id="{09CE4E62-5C3A-A14A-AB56-DE47DD7BA8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3" y="254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69" name="Oval 141">
              <a:extLst>
                <a:ext uri="{FF2B5EF4-FFF2-40B4-BE49-F238E27FC236}">
                  <a16:creationId xmlns:a16="http://schemas.microsoft.com/office/drawing/2014/main" id="{F8060CB0-99B4-A44C-AFDB-507CAFEE9C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9" y="243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70" name="Oval 142">
              <a:extLst>
                <a:ext uri="{FF2B5EF4-FFF2-40B4-BE49-F238E27FC236}">
                  <a16:creationId xmlns:a16="http://schemas.microsoft.com/office/drawing/2014/main" id="{82929252-0E98-E94B-ACE9-5CC7CA61E3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7" y="234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71" name="Oval 143">
              <a:extLst>
                <a:ext uri="{FF2B5EF4-FFF2-40B4-BE49-F238E27FC236}">
                  <a16:creationId xmlns:a16="http://schemas.microsoft.com/office/drawing/2014/main" id="{0871B900-83BD-8445-8423-2C77F20E73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7" y="234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72" name="Oval 144">
              <a:extLst>
                <a:ext uri="{FF2B5EF4-FFF2-40B4-BE49-F238E27FC236}">
                  <a16:creationId xmlns:a16="http://schemas.microsoft.com/office/drawing/2014/main" id="{C417594B-4D50-B348-A5B3-DFDE69AC12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1" y="244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73" name="Oval 145">
              <a:extLst>
                <a:ext uri="{FF2B5EF4-FFF2-40B4-BE49-F238E27FC236}">
                  <a16:creationId xmlns:a16="http://schemas.microsoft.com/office/drawing/2014/main" id="{9EC173C5-E3B9-BB49-8E20-FFD48242E1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3" y="302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74" name="Oval 146">
              <a:extLst>
                <a:ext uri="{FF2B5EF4-FFF2-40B4-BE49-F238E27FC236}">
                  <a16:creationId xmlns:a16="http://schemas.microsoft.com/office/drawing/2014/main" id="{A1835A50-D1AE-DB47-9FF4-8FBCD1EA43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1" y="311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75" name="Oval 147">
              <a:extLst>
                <a:ext uri="{FF2B5EF4-FFF2-40B4-BE49-F238E27FC236}">
                  <a16:creationId xmlns:a16="http://schemas.microsoft.com/office/drawing/2014/main" id="{D850DDD9-DF48-0D45-88A6-CB391F3014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3" y="284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76" name="Oval 148">
              <a:extLst>
                <a:ext uri="{FF2B5EF4-FFF2-40B4-BE49-F238E27FC236}">
                  <a16:creationId xmlns:a16="http://schemas.microsoft.com/office/drawing/2014/main" id="{808DBFD4-C70F-B24D-BEDE-55E71326FB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7" y="299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77" name="Oval 149">
              <a:extLst>
                <a:ext uri="{FF2B5EF4-FFF2-40B4-BE49-F238E27FC236}">
                  <a16:creationId xmlns:a16="http://schemas.microsoft.com/office/drawing/2014/main" id="{6CD9D9D2-1544-6E4B-90A2-5F77BE4347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7" y="340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78" name="Oval 150">
              <a:extLst>
                <a:ext uri="{FF2B5EF4-FFF2-40B4-BE49-F238E27FC236}">
                  <a16:creationId xmlns:a16="http://schemas.microsoft.com/office/drawing/2014/main" id="{F09E1393-DD61-5447-8079-B59A53568F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9" y="331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79" name="Oval 151">
              <a:extLst>
                <a:ext uri="{FF2B5EF4-FFF2-40B4-BE49-F238E27FC236}">
                  <a16:creationId xmlns:a16="http://schemas.microsoft.com/office/drawing/2014/main" id="{30AFA952-CAA1-4C43-A89B-6F7B78DF81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9" y="359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80" name="Oval 152">
              <a:extLst>
                <a:ext uri="{FF2B5EF4-FFF2-40B4-BE49-F238E27FC236}">
                  <a16:creationId xmlns:a16="http://schemas.microsoft.com/office/drawing/2014/main" id="{C1585D9E-0DF1-834C-BE86-CE1967686A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366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81" name="Oval 153">
              <a:extLst>
                <a:ext uri="{FF2B5EF4-FFF2-40B4-BE49-F238E27FC236}">
                  <a16:creationId xmlns:a16="http://schemas.microsoft.com/office/drawing/2014/main" id="{B3CAA4BD-A7B3-854C-BF1C-9432ABCC8D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3" y="3798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82" name="Oval 154">
              <a:extLst>
                <a:ext uri="{FF2B5EF4-FFF2-40B4-BE49-F238E27FC236}">
                  <a16:creationId xmlns:a16="http://schemas.microsoft.com/office/drawing/2014/main" id="{1CA0B3B4-DC88-9A4F-A928-E47D8E1D8A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8" y="352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83" name="Oval 155">
              <a:extLst>
                <a:ext uri="{FF2B5EF4-FFF2-40B4-BE49-F238E27FC236}">
                  <a16:creationId xmlns:a16="http://schemas.microsoft.com/office/drawing/2014/main" id="{FD129CA6-65D3-1E49-AAD5-61DC0DF7B3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3" y="398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84" name="Oval 156">
              <a:extLst>
                <a:ext uri="{FF2B5EF4-FFF2-40B4-BE49-F238E27FC236}">
                  <a16:creationId xmlns:a16="http://schemas.microsoft.com/office/drawing/2014/main" id="{3AF82A86-E386-1147-B234-FB9D738C68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9" y="407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85" name="Oval 157">
              <a:extLst>
                <a:ext uri="{FF2B5EF4-FFF2-40B4-BE49-F238E27FC236}">
                  <a16:creationId xmlns:a16="http://schemas.microsoft.com/office/drawing/2014/main" id="{416B9EB4-15CB-DF4D-9D8A-8C7ADEC247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0" y="198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86" name="Oval 158">
              <a:extLst>
                <a:ext uri="{FF2B5EF4-FFF2-40B4-BE49-F238E27FC236}">
                  <a16:creationId xmlns:a16="http://schemas.microsoft.com/office/drawing/2014/main" id="{636AF13C-82BB-2148-9C13-A7DF1C3C58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7" y="187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87" name="Oval 159">
              <a:extLst>
                <a:ext uri="{FF2B5EF4-FFF2-40B4-BE49-F238E27FC236}">
                  <a16:creationId xmlns:a16="http://schemas.microsoft.com/office/drawing/2014/main" id="{4CC151A2-9BA7-E441-B613-CE1ABD6595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6" y="212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88" name="Oval 160">
              <a:extLst>
                <a:ext uri="{FF2B5EF4-FFF2-40B4-BE49-F238E27FC236}">
                  <a16:creationId xmlns:a16="http://schemas.microsoft.com/office/drawing/2014/main" id="{CB9A1664-7170-AA46-BE59-1F9EBAFD4C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2" y="215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89" name="Oval 161">
              <a:extLst>
                <a:ext uri="{FF2B5EF4-FFF2-40B4-BE49-F238E27FC236}">
                  <a16:creationId xmlns:a16="http://schemas.microsoft.com/office/drawing/2014/main" id="{C1F7E643-9F45-0E4E-84FD-65EC6B88A1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8" y="231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90" name="Oval 162">
              <a:extLst>
                <a:ext uri="{FF2B5EF4-FFF2-40B4-BE49-F238E27FC236}">
                  <a16:creationId xmlns:a16="http://schemas.microsoft.com/office/drawing/2014/main" id="{E6A74B05-FA5F-754F-AB70-8883124831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5" y="242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91" name="Oval 163">
              <a:extLst>
                <a:ext uri="{FF2B5EF4-FFF2-40B4-BE49-F238E27FC236}">
                  <a16:creationId xmlns:a16="http://schemas.microsoft.com/office/drawing/2014/main" id="{65BD846E-C806-CA4F-932E-38EF75C92E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0" y="250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92" name="Oval 164">
              <a:extLst>
                <a:ext uri="{FF2B5EF4-FFF2-40B4-BE49-F238E27FC236}">
                  <a16:creationId xmlns:a16="http://schemas.microsoft.com/office/drawing/2014/main" id="{5E5C55D6-B5D3-6642-B0C8-A5FAFF769F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5" y="309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93" name="Oval 165">
              <a:extLst>
                <a:ext uri="{FF2B5EF4-FFF2-40B4-BE49-F238E27FC236}">
                  <a16:creationId xmlns:a16="http://schemas.microsoft.com/office/drawing/2014/main" id="{7C44C470-B884-7747-8C49-3BC21CF7D8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4" y="300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94" name="Oval 166">
              <a:extLst>
                <a:ext uri="{FF2B5EF4-FFF2-40B4-BE49-F238E27FC236}">
                  <a16:creationId xmlns:a16="http://schemas.microsoft.com/office/drawing/2014/main" id="{BBFFE50B-102B-AA4B-B92F-9F3BD661CB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5" y="280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95" name="Oval 167">
              <a:extLst>
                <a:ext uri="{FF2B5EF4-FFF2-40B4-BE49-F238E27FC236}">
                  <a16:creationId xmlns:a16="http://schemas.microsoft.com/office/drawing/2014/main" id="{92AE7CEC-1528-094C-B8A5-CCF2C92E0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4" y="307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96" name="Oval 168">
              <a:extLst>
                <a:ext uri="{FF2B5EF4-FFF2-40B4-BE49-F238E27FC236}">
                  <a16:creationId xmlns:a16="http://schemas.microsoft.com/office/drawing/2014/main" id="{491A494A-6541-E546-958F-D79B2CFB34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0" y="298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97" name="Oval 169">
              <a:extLst>
                <a:ext uri="{FF2B5EF4-FFF2-40B4-BE49-F238E27FC236}">
                  <a16:creationId xmlns:a16="http://schemas.microsoft.com/office/drawing/2014/main" id="{83091CA5-3BF7-7B45-A510-1E6DB7D28F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2" y="297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98" name="Oval 170">
              <a:extLst>
                <a:ext uri="{FF2B5EF4-FFF2-40B4-BE49-F238E27FC236}">
                  <a16:creationId xmlns:a16="http://schemas.microsoft.com/office/drawing/2014/main" id="{8D247FAA-5D46-9C47-8C11-840CE1B848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2" y="330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99" name="Oval 171">
              <a:extLst>
                <a:ext uri="{FF2B5EF4-FFF2-40B4-BE49-F238E27FC236}">
                  <a16:creationId xmlns:a16="http://schemas.microsoft.com/office/drawing/2014/main" id="{10EF1D67-F3B1-F644-8C4C-1EDAF611FA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8" y="327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300" name="Oval 172">
              <a:extLst>
                <a:ext uri="{FF2B5EF4-FFF2-40B4-BE49-F238E27FC236}">
                  <a16:creationId xmlns:a16="http://schemas.microsoft.com/office/drawing/2014/main" id="{6642D439-0A00-2D48-9FC4-977F149CB1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0" y="328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301" name="Oval 173">
              <a:extLst>
                <a:ext uri="{FF2B5EF4-FFF2-40B4-BE49-F238E27FC236}">
                  <a16:creationId xmlns:a16="http://schemas.microsoft.com/office/drawing/2014/main" id="{A7E8040C-6D6B-4844-A2C4-1CF6EDAC53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3" y="343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302" name="Oval 174">
              <a:extLst>
                <a:ext uri="{FF2B5EF4-FFF2-40B4-BE49-F238E27FC236}">
                  <a16:creationId xmlns:a16="http://schemas.microsoft.com/office/drawing/2014/main" id="{8FD1F37E-892D-A74A-A596-E787C86A7A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6" y="356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303" name="Oval 175">
              <a:extLst>
                <a:ext uri="{FF2B5EF4-FFF2-40B4-BE49-F238E27FC236}">
                  <a16:creationId xmlns:a16="http://schemas.microsoft.com/office/drawing/2014/main" id="{669E86B9-A724-2C4B-A6A7-9F92051234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2" y="353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304" name="Oval 176">
              <a:extLst>
                <a:ext uri="{FF2B5EF4-FFF2-40B4-BE49-F238E27FC236}">
                  <a16:creationId xmlns:a16="http://schemas.microsoft.com/office/drawing/2014/main" id="{F392ABCC-26FA-C24D-89F9-1B893585EC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1" y="335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305" name="Oval 177">
              <a:extLst>
                <a:ext uri="{FF2B5EF4-FFF2-40B4-BE49-F238E27FC236}">
                  <a16:creationId xmlns:a16="http://schemas.microsoft.com/office/drawing/2014/main" id="{40F749D5-7C89-AD47-A3D0-95E984110A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1" y="375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306" name="Line 178">
              <a:extLst>
                <a:ext uri="{FF2B5EF4-FFF2-40B4-BE49-F238E27FC236}">
                  <a16:creationId xmlns:a16="http://schemas.microsoft.com/office/drawing/2014/main" id="{ADB3801E-746B-4048-8916-2B30582710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2674"/>
              <a:ext cx="2537" cy="1450"/>
            </a:xfrm>
            <a:prstGeom prst="line">
              <a:avLst/>
            </a:prstGeom>
            <a:noFill/>
            <a:ln w="88900">
              <a:solidFill>
                <a:srgbClr val="3399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07" name="Line 179">
              <a:extLst>
                <a:ext uri="{FF2B5EF4-FFF2-40B4-BE49-F238E27FC236}">
                  <a16:creationId xmlns:a16="http://schemas.microsoft.com/office/drawing/2014/main" id="{458C17EF-728A-2B4B-B86B-7ADEFF01D5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58" y="1719"/>
              <a:ext cx="736" cy="25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08" name="Line 180">
              <a:extLst>
                <a:ext uri="{FF2B5EF4-FFF2-40B4-BE49-F238E27FC236}">
                  <a16:creationId xmlns:a16="http://schemas.microsoft.com/office/drawing/2014/main" id="{8E4E8CBF-59F8-B64C-9AE2-B5A605907D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4" y="2272"/>
              <a:ext cx="2372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09" name="Line 181">
              <a:extLst>
                <a:ext uri="{FF2B5EF4-FFF2-40B4-BE49-F238E27FC236}">
                  <a16:creationId xmlns:a16="http://schemas.microsoft.com/office/drawing/2014/main" id="{17A3B3FD-F2FB-9A44-9EC7-9F0645B817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85" y="1714"/>
              <a:ext cx="808" cy="24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10" name="Line 182">
              <a:extLst>
                <a:ext uri="{FF2B5EF4-FFF2-40B4-BE49-F238E27FC236}">
                  <a16:creationId xmlns:a16="http://schemas.microsoft.com/office/drawing/2014/main" id="{7FCB2F40-5930-9B4A-AD85-4F450A7228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82" y="1724"/>
              <a:ext cx="9" cy="24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11" name="Oval 183">
              <a:extLst>
                <a:ext uri="{FF2B5EF4-FFF2-40B4-BE49-F238E27FC236}">
                  <a16:creationId xmlns:a16="http://schemas.microsoft.com/office/drawing/2014/main" id="{5E63BF3C-0140-614E-A405-CEA301026B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1" y="284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12" name="Oval 184">
              <a:extLst>
                <a:ext uri="{FF2B5EF4-FFF2-40B4-BE49-F238E27FC236}">
                  <a16:creationId xmlns:a16="http://schemas.microsoft.com/office/drawing/2014/main" id="{9CC192B0-45E3-EA4D-81E4-B9051D77D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8" y="270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13" name="Oval 185">
              <a:extLst>
                <a:ext uri="{FF2B5EF4-FFF2-40B4-BE49-F238E27FC236}">
                  <a16:creationId xmlns:a16="http://schemas.microsoft.com/office/drawing/2014/main" id="{C716F284-1870-B44D-9CAC-88A4F557D2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5" y="257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14" name="Oval 186">
              <a:extLst>
                <a:ext uri="{FF2B5EF4-FFF2-40B4-BE49-F238E27FC236}">
                  <a16:creationId xmlns:a16="http://schemas.microsoft.com/office/drawing/2014/main" id="{4EC4BB3A-A035-4D49-A54B-45CCBA6137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9" y="313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15" name="Oval 187">
              <a:extLst>
                <a:ext uri="{FF2B5EF4-FFF2-40B4-BE49-F238E27FC236}">
                  <a16:creationId xmlns:a16="http://schemas.microsoft.com/office/drawing/2014/main" id="{7E25F7F0-A98B-DC45-939A-4AE75634C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8" y="313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16" name="Oval 188">
              <a:extLst>
                <a:ext uri="{FF2B5EF4-FFF2-40B4-BE49-F238E27FC236}">
                  <a16:creationId xmlns:a16="http://schemas.microsoft.com/office/drawing/2014/main" id="{63D81C58-FF2E-5144-9A6B-C82A3AE34D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3" y="349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17" name="Oval 189">
              <a:extLst>
                <a:ext uri="{FF2B5EF4-FFF2-40B4-BE49-F238E27FC236}">
                  <a16:creationId xmlns:a16="http://schemas.microsoft.com/office/drawing/2014/main" id="{7A02B68C-61F9-7D4D-AB1F-498AF7CC41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341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18" name="Oval 190">
              <a:extLst>
                <a:ext uri="{FF2B5EF4-FFF2-40B4-BE49-F238E27FC236}">
                  <a16:creationId xmlns:a16="http://schemas.microsoft.com/office/drawing/2014/main" id="{700B65A8-16B0-F34B-9D9B-DAD4396782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3" y="351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19" name="Oval 191">
              <a:extLst>
                <a:ext uri="{FF2B5EF4-FFF2-40B4-BE49-F238E27FC236}">
                  <a16:creationId xmlns:a16="http://schemas.microsoft.com/office/drawing/2014/main" id="{7A847F06-6ADB-4149-B6BB-671F8B575C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9" y="361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20" name="Oval 192">
              <a:extLst>
                <a:ext uri="{FF2B5EF4-FFF2-40B4-BE49-F238E27FC236}">
                  <a16:creationId xmlns:a16="http://schemas.microsoft.com/office/drawing/2014/main" id="{03247403-170C-A943-AD5D-6E086F8A84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5" y="370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21" name="Oval 193">
              <a:extLst>
                <a:ext uri="{FF2B5EF4-FFF2-40B4-BE49-F238E27FC236}">
                  <a16:creationId xmlns:a16="http://schemas.microsoft.com/office/drawing/2014/main" id="{BA33464C-7EEB-FA49-8BF1-E249EBB1B9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0" y="310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22" name="Rectangle 194">
              <a:extLst>
                <a:ext uri="{FF2B5EF4-FFF2-40B4-BE49-F238E27FC236}">
                  <a16:creationId xmlns:a16="http://schemas.microsoft.com/office/drawing/2014/main" id="{97FEC59A-8A3C-A046-A2A5-5D79574466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" y="1799"/>
              <a:ext cx="163" cy="1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23" name="Rectangle 195">
              <a:extLst>
                <a:ext uri="{FF2B5EF4-FFF2-40B4-BE49-F238E27FC236}">
                  <a16:creationId xmlns:a16="http://schemas.microsoft.com/office/drawing/2014/main" id="{079370AB-AD47-5E44-9A4F-ECD85DFC05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1" y="2069"/>
              <a:ext cx="163" cy="1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24" name="Rectangle 196">
              <a:extLst>
                <a:ext uri="{FF2B5EF4-FFF2-40B4-BE49-F238E27FC236}">
                  <a16:creationId xmlns:a16="http://schemas.microsoft.com/office/drawing/2014/main" id="{D42C5EC8-C43A-FD4F-8E1E-85D549DBDF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0" y="2564"/>
              <a:ext cx="163" cy="1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25" name="Rectangle 197">
              <a:extLst>
                <a:ext uri="{FF2B5EF4-FFF2-40B4-BE49-F238E27FC236}">
                  <a16:creationId xmlns:a16="http://schemas.microsoft.com/office/drawing/2014/main" id="{D3CCDACF-7A0A-9547-8220-3A9152BEC5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1" y="3152"/>
              <a:ext cx="163" cy="1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26" name="Rectangle 198">
              <a:extLst>
                <a:ext uri="{FF2B5EF4-FFF2-40B4-BE49-F238E27FC236}">
                  <a16:creationId xmlns:a16="http://schemas.microsoft.com/office/drawing/2014/main" id="{E2BE4A52-694F-2B45-BFF4-8BCA0C762C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8" y="2175"/>
              <a:ext cx="163" cy="1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27" name="Rectangle 199">
              <a:extLst>
                <a:ext uri="{FF2B5EF4-FFF2-40B4-BE49-F238E27FC236}">
                  <a16:creationId xmlns:a16="http://schemas.microsoft.com/office/drawing/2014/main" id="{EDC28681-8012-2E42-BDB1-CB693B01BB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4" y="2744"/>
              <a:ext cx="163" cy="1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28" name="Oval 200">
              <a:extLst>
                <a:ext uri="{FF2B5EF4-FFF2-40B4-BE49-F238E27FC236}">
                  <a16:creationId xmlns:a16="http://schemas.microsoft.com/office/drawing/2014/main" id="{074D1C8F-B321-F440-8013-CB4BD9DA5D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8" y="270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29" name="Oval 201">
              <a:extLst>
                <a:ext uri="{FF2B5EF4-FFF2-40B4-BE49-F238E27FC236}">
                  <a16:creationId xmlns:a16="http://schemas.microsoft.com/office/drawing/2014/main" id="{61DF9725-9457-ED47-8DAD-457809DF4A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2" y="282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30" name="Oval 202">
              <a:extLst>
                <a:ext uri="{FF2B5EF4-FFF2-40B4-BE49-F238E27FC236}">
                  <a16:creationId xmlns:a16="http://schemas.microsoft.com/office/drawing/2014/main" id="{52F0BAC9-F4FD-ED4D-B18F-084751D380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2" y="302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31" name="Oval 203">
              <a:extLst>
                <a:ext uri="{FF2B5EF4-FFF2-40B4-BE49-F238E27FC236}">
                  <a16:creationId xmlns:a16="http://schemas.microsoft.com/office/drawing/2014/main" id="{D04025BE-C836-9049-80DF-DCD9AB587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8" y="312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32" name="Oval 204">
              <a:extLst>
                <a:ext uri="{FF2B5EF4-FFF2-40B4-BE49-F238E27FC236}">
                  <a16:creationId xmlns:a16="http://schemas.microsoft.com/office/drawing/2014/main" id="{CE546150-6C9A-6942-A285-440C2FF523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2" y="293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33" name="Oval 205">
              <a:extLst>
                <a:ext uri="{FF2B5EF4-FFF2-40B4-BE49-F238E27FC236}">
                  <a16:creationId xmlns:a16="http://schemas.microsoft.com/office/drawing/2014/main" id="{29DE2968-04D1-B842-BCFC-889851BFE3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5" y="297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63314" y="1977079"/>
            <a:ext cx="11306433" cy="4744995"/>
          </a:xfrm>
        </p:spPr>
        <p:txBody>
          <a:bodyPr>
            <a:normAutofit fontScale="92500" lnSpcReduction="20000"/>
          </a:bodyPr>
          <a:lstStyle/>
          <a:p>
            <a:pPr marL="533400" indent="-533400"/>
            <a:r>
              <a:rPr lang="en-US" altLang="en-US" sz="2400" dirty="0"/>
              <a:t>Two matrices </a:t>
            </a:r>
          </a:p>
          <a:p>
            <a:pPr marL="990600" lvl="1" indent="-533400"/>
            <a:r>
              <a:rPr lang="en-US" altLang="en-US" sz="1800" dirty="0"/>
              <a:t>Proximity Matrix</a:t>
            </a:r>
          </a:p>
          <a:p>
            <a:pPr marL="990600" lvl="1" indent="-533400"/>
            <a:r>
              <a:rPr lang="en-US" altLang="en-US" sz="1800" dirty="0"/>
              <a:t>Ideal Similarity Matrix</a:t>
            </a:r>
          </a:p>
          <a:p>
            <a:pPr marL="1371600" lvl="2" indent="-457200"/>
            <a:r>
              <a:rPr lang="en-US" altLang="en-US" sz="1600" dirty="0"/>
              <a:t>One row and one column for each data point</a:t>
            </a:r>
          </a:p>
          <a:p>
            <a:pPr marL="1371600" lvl="2" indent="-457200"/>
            <a:r>
              <a:rPr lang="en-US" altLang="en-US" sz="1600" dirty="0"/>
              <a:t>An entry is 1 if the associated pair of points belong to the same cluster</a:t>
            </a:r>
          </a:p>
          <a:p>
            <a:pPr marL="1371600" lvl="2" indent="-457200"/>
            <a:r>
              <a:rPr lang="en-US" altLang="en-US" sz="1600" dirty="0"/>
              <a:t>An entry is 0 if the associated pair of points belongs to different clusters</a:t>
            </a:r>
          </a:p>
          <a:p>
            <a:pPr marL="533400" indent="-533400"/>
            <a:r>
              <a:rPr lang="en-US" altLang="en-US" sz="2400" dirty="0"/>
              <a:t>Compute the correlation between the two matrices</a:t>
            </a:r>
          </a:p>
          <a:p>
            <a:pPr marL="990600" lvl="1" indent="-533400"/>
            <a:r>
              <a:rPr lang="en-US" altLang="en-US" sz="1800" dirty="0"/>
              <a:t>Since the matrices are symmetric, only the correlation between  n(n-1) / 2 entries needs to be calculated.</a:t>
            </a:r>
          </a:p>
          <a:p>
            <a:pPr marL="533400" indent="-533400"/>
            <a:r>
              <a:rPr lang="en-US" altLang="en-US" sz="2400" dirty="0"/>
              <a:t>High magnitude of correlation indicates that points that belong to the same cluster are close to each other. </a:t>
            </a:r>
          </a:p>
          <a:p>
            <a:pPr marL="1041400" lvl="1" indent="-533400"/>
            <a:r>
              <a:rPr lang="en-US" altLang="en-US" sz="2000" dirty="0"/>
              <a:t>Correlation may be positive or negative depending on whether the similarity matrix is a similarity or dissimilarity matrix</a:t>
            </a:r>
          </a:p>
          <a:p>
            <a:pPr marL="533400" indent="-533400"/>
            <a:r>
              <a:rPr lang="en-US" altLang="en-US" sz="2400" dirty="0"/>
              <a:t>Not a good measure for some density or contiguity based clusters.</a:t>
            </a:r>
            <a:endParaRPr lang="en-US" altLang="en-US" sz="2000" dirty="0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easuring Cluster Validity Via Correlation</a:t>
            </a:r>
          </a:p>
        </p:txBody>
      </p:sp>
    </p:spTree>
    <p:extLst>
      <p:ext uri="{BB962C8B-B14F-4D97-AF65-F5344CB8AC3E}">
        <p14:creationId xmlns:p14="http://schemas.microsoft.com/office/powerpoint/2010/main" val="942929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F73ED1-769F-F347-BD38-DD4EA56AFD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4A4693-CF31-8642-8CDB-A58DE8262974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867E897-E381-8F4F-8AE0-AAA021D0AA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30FCCF-44EE-4F4F-99D3-C5FED02AC3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5E06D-6FE4-5643-906C-8EAA2563BB4A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1724418" name="Rectangle 2">
            <a:extLst>
              <a:ext uri="{FF2B5EF4-FFF2-40B4-BE49-F238E27FC236}">
                <a16:creationId xmlns:a16="http://schemas.microsoft.com/office/drawing/2014/main" id="{21EF8CD5-67C9-774F-9887-2FC3629D48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0200" y="381000"/>
            <a:ext cx="8991600" cy="609600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A Classification of Constraints in Cluster Analysis</a:t>
            </a:r>
          </a:p>
        </p:txBody>
      </p:sp>
      <p:sp>
        <p:nvSpPr>
          <p:cNvPr id="1724419" name="Rectangle 3">
            <a:extLst>
              <a:ext uri="{FF2B5EF4-FFF2-40B4-BE49-F238E27FC236}">
                <a16:creationId xmlns:a16="http://schemas.microsoft.com/office/drawing/2014/main" id="{C9436B27-CB81-594B-9D01-4164A91BBA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295400"/>
            <a:ext cx="8534400" cy="5181600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2400"/>
              <a:t>Clustering in applications: desirable to have user-guided (i.e., constrained) cluster analysis</a:t>
            </a:r>
          </a:p>
          <a:p>
            <a:r>
              <a:rPr lang="en-US" altLang="en-US" sz="2400"/>
              <a:t>Different constraints in cluster analysis:</a:t>
            </a:r>
          </a:p>
          <a:p>
            <a:pPr lvl="1"/>
            <a:r>
              <a:rPr lang="en-US" altLang="en-US" sz="2400"/>
              <a:t>Constraints on individual objects (do selection first)</a:t>
            </a:r>
          </a:p>
          <a:p>
            <a:pPr lvl="2"/>
            <a:r>
              <a:rPr lang="en-US" altLang="en-US" sz="2000"/>
              <a:t>Cluster on houses worth over $300K</a:t>
            </a:r>
          </a:p>
          <a:p>
            <a:pPr lvl="1"/>
            <a:r>
              <a:rPr lang="en-US" altLang="en-US" sz="2400"/>
              <a:t>Constraints on distance or similarity functions</a:t>
            </a:r>
          </a:p>
          <a:p>
            <a:pPr lvl="2"/>
            <a:r>
              <a:rPr lang="en-US" altLang="en-US" sz="2000"/>
              <a:t>Weighted functions, obstacles (e.g., rivers, lakes)</a:t>
            </a:r>
          </a:p>
          <a:p>
            <a:pPr lvl="1"/>
            <a:r>
              <a:rPr lang="en-US" altLang="en-US" sz="2400"/>
              <a:t>Constraints on the selection of clustering parameters</a:t>
            </a:r>
          </a:p>
          <a:p>
            <a:pPr lvl="2"/>
            <a:r>
              <a:rPr lang="en-US" altLang="en-US" sz="2000"/>
              <a:t># of clusters, MinPts, etc.</a:t>
            </a:r>
          </a:p>
          <a:p>
            <a:pPr lvl="1"/>
            <a:r>
              <a:rPr lang="en-US" altLang="en-US" sz="2400"/>
              <a:t>User-specified constraints </a:t>
            </a:r>
          </a:p>
          <a:p>
            <a:pPr lvl="2"/>
            <a:r>
              <a:rPr lang="en-US" altLang="en-US" sz="2000"/>
              <a:t>Contain at least 500 valued customers and 5000 ordinary ones</a:t>
            </a:r>
          </a:p>
          <a:p>
            <a:pPr lvl="1"/>
            <a:r>
              <a:rPr lang="en-US" altLang="en-US" sz="2400"/>
              <a:t>Semi-supervised: giving small training sets as “constraints” or hints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920813DD-483D-D04C-8480-D975DBB943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2A5779-B829-9244-9E1F-830F3D6BA88F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8A3AC6AE-E5FB-DB4F-862C-3B43F6C385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807B04F2-7654-A442-9F53-43E3421D2B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E87C32-D57A-8045-85AA-D2412769A421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1725442" name="Rectangle 2">
            <a:extLst>
              <a:ext uri="{FF2B5EF4-FFF2-40B4-BE49-F238E27FC236}">
                <a16:creationId xmlns:a16="http://schemas.microsoft.com/office/drawing/2014/main" id="{59B54BED-6C62-D144-9FF1-132BF371E7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0200" y="381000"/>
            <a:ext cx="8991600" cy="609600"/>
          </a:xfrm>
        </p:spPr>
        <p:txBody>
          <a:bodyPr/>
          <a:lstStyle/>
          <a:p>
            <a:r>
              <a:rPr lang="en-US" altLang="en-US"/>
              <a:t>Clustering With Obstacle Objects</a:t>
            </a:r>
          </a:p>
        </p:txBody>
      </p:sp>
      <p:sp>
        <p:nvSpPr>
          <p:cNvPr id="1725443" name="Rectangle 3">
            <a:extLst>
              <a:ext uri="{FF2B5EF4-FFF2-40B4-BE49-F238E27FC236}">
                <a16:creationId xmlns:a16="http://schemas.microsoft.com/office/drawing/2014/main" id="{2749E491-2476-044A-A692-9FE8F697D0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295400"/>
            <a:ext cx="5410200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sz="2400"/>
              <a:t>K-medoids is more preferable since k-means may locate the ATM center in the middle of a lake</a:t>
            </a:r>
          </a:p>
          <a:p>
            <a:pPr>
              <a:lnSpc>
                <a:spcPct val="110000"/>
              </a:lnSpc>
            </a:pPr>
            <a:r>
              <a:rPr lang="en-US" altLang="en-US" sz="2400"/>
              <a:t>Visibility graph and shortest path </a:t>
            </a:r>
          </a:p>
          <a:p>
            <a:pPr>
              <a:lnSpc>
                <a:spcPct val="110000"/>
              </a:lnSpc>
            </a:pPr>
            <a:r>
              <a:rPr lang="en-US" altLang="en-US" sz="2400"/>
              <a:t>Triangulation and micro-clustering</a:t>
            </a:r>
          </a:p>
          <a:p>
            <a:pPr>
              <a:lnSpc>
                <a:spcPct val="110000"/>
              </a:lnSpc>
            </a:pPr>
            <a:r>
              <a:rPr lang="en-US" altLang="en-US" sz="2400"/>
              <a:t>Two kinds of join indices (shortest-paths) worth pre-computation</a:t>
            </a:r>
          </a:p>
          <a:p>
            <a:pPr lvl="1">
              <a:lnSpc>
                <a:spcPct val="110000"/>
              </a:lnSpc>
            </a:pPr>
            <a:r>
              <a:rPr lang="en-US" altLang="en-US" sz="2400"/>
              <a:t>VV index: indices for any pair of obstacle vertices</a:t>
            </a:r>
          </a:p>
          <a:p>
            <a:pPr lvl="1">
              <a:lnSpc>
                <a:spcPct val="110000"/>
              </a:lnSpc>
            </a:pPr>
            <a:r>
              <a:rPr lang="en-US" altLang="en-US" sz="2400"/>
              <a:t>MV index: indices for any pair of micro-cluster and obstacle indices </a:t>
            </a:r>
          </a:p>
        </p:txBody>
      </p:sp>
      <p:pic>
        <p:nvPicPr>
          <p:cNvPr id="1725444" name="Picture 4">
            <a:extLst>
              <a:ext uri="{FF2B5EF4-FFF2-40B4-BE49-F238E27FC236}">
                <a16:creationId xmlns:a16="http://schemas.microsoft.com/office/drawing/2014/main" id="{1806C8A8-5093-4246-9D75-34662FEF3E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1" y="1295401"/>
            <a:ext cx="3248025" cy="242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25445" name="Picture 5">
            <a:extLst>
              <a:ext uri="{FF2B5EF4-FFF2-40B4-BE49-F238E27FC236}">
                <a16:creationId xmlns:a16="http://schemas.microsoft.com/office/drawing/2014/main" id="{A3B3B6BA-B0DB-B542-B7FB-B349F5C36E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962401"/>
            <a:ext cx="3105150" cy="2333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AFA429B2-DBD9-C247-AEE7-AD9906B883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9FD49D-2861-6448-80C2-9960BF4F6E53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CC0FBED9-D3A1-ED42-9402-E82FD1B8DF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4A793EFB-D327-DA4B-B12D-885FD62663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BDBBF0-4BC1-2D41-9AD6-F9AEDC882069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1713154" name="Rectangle 2">
            <a:extLst>
              <a:ext uri="{FF2B5EF4-FFF2-40B4-BE49-F238E27FC236}">
                <a16:creationId xmlns:a16="http://schemas.microsoft.com/office/drawing/2014/main" id="{42812030-68F9-104D-88A9-C298267009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8800" y="228600"/>
            <a:ext cx="8610600" cy="762000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An Example: Clustering With Obstacle Objects</a:t>
            </a:r>
          </a:p>
        </p:txBody>
      </p:sp>
      <p:pic>
        <p:nvPicPr>
          <p:cNvPr id="1713155" name="Picture 3">
            <a:extLst>
              <a:ext uri="{FF2B5EF4-FFF2-40B4-BE49-F238E27FC236}">
                <a16:creationId xmlns:a16="http://schemas.microsoft.com/office/drawing/2014/main" id="{7AAC1957-DCC4-3A4A-885E-25B28C338B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7125" y="1524000"/>
            <a:ext cx="42418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13156" name="Picture 4">
            <a:extLst>
              <a:ext uri="{FF2B5EF4-FFF2-40B4-BE49-F238E27FC236}">
                <a16:creationId xmlns:a16="http://schemas.microsoft.com/office/drawing/2014/main" id="{188A8672-E6DE-9D42-8108-214F6CCEDC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524000"/>
            <a:ext cx="4243388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13157" name="Text Box 5">
            <a:extLst>
              <a:ext uri="{FF2B5EF4-FFF2-40B4-BE49-F238E27FC236}">
                <a16:creationId xmlns:a16="http://schemas.microsoft.com/office/drawing/2014/main" id="{5F851583-2FB9-A34B-A811-553FEE601E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59436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Taking obstacles into account</a:t>
            </a:r>
          </a:p>
        </p:txBody>
      </p:sp>
      <p:sp>
        <p:nvSpPr>
          <p:cNvPr id="1713158" name="Text Box 6">
            <a:extLst>
              <a:ext uri="{FF2B5EF4-FFF2-40B4-BE49-F238E27FC236}">
                <a16:creationId xmlns:a16="http://schemas.microsoft.com/office/drawing/2014/main" id="{801D1A77-DA8E-D04F-8D03-3D907606F7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943600"/>
            <a:ext cx="434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</a:rPr>
              <a:t>Not </a:t>
            </a:r>
            <a:r>
              <a:rPr lang="en-US" altLang="en-US">
                <a:latin typeface="Times New Roman" panose="02020603050405020304" pitchFamily="18" charset="0"/>
              </a:rPr>
              <a:t>Taking obstacles into account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7CFDBE-61EB-0E45-9639-D166443DEC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FCB697-81D9-7D40-8A32-38E6B9D3C1CA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B0AF86-63D7-4F44-BB4C-F242070547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CD960CD-2794-9B4B-9D90-B7ECC210B6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EB8696-F8B1-BE40-AF2E-5FF0E6900BB7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1726466" name="Rectangle 2">
            <a:extLst>
              <a:ext uri="{FF2B5EF4-FFF2-40B4-BE49-F238E27FC236}">
                <a16:creationId xmlns:a16="http://schemas.microsoft.com/office/drawing/2014/main" id="{CDCB2772-45C9-1C49-AD75-0C9279FD65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0200" y="381000"/>
            <a:ext cx="8991600" cy="609600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Clustering with User-Specified Constraints</a:t>
            </a:r>
          </a:p>
        </p:txBody>
      </p:sp>
      <p:sp>
        <p:nvSpPr>
          <p:cNvPr id="1726467" name="Rectangle 3">
            <a:extLst>
              <a:ext uri="{FF2B5EF4-FFF2-40B4-BE49-F238E27FC236}">
                <a16:creationId xmlns:a16="http://schemas.microsoft.com/office/drawing/2014/main" id="{B0AF9CCF-50A4-DF4C-A6C0-76437B3C60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295400"/>
            <a:ext cx="8534400" cy="5181600"/>
          </a:xfrm>
        </p:spPr>
        <p:txBody>
          <a:bodyPr>
            <a:normAutofit lnSpcReduction="10000"/>
          </a:bodyPr>
          <a:lstStyle/>
          <a:p>
            <a:r>
              <a:rPr lang="en-US" altLang="en-US" sz="2400"/>
              <a:t>Example: Locating k delivery centers, each serving at least m valued customers and n ordinary ones </a:t>
            </a:r>
          </a:p>
          <a:p>
            <a:r>
              <a:rPr lang="en-US" altLang="en-US" sz="2400"/>
              <a:t>Proposed approach</a:t>
            </a:r>
          </a:p>
          <a:p>
            <a:pPr lvl="1"/>
            <a:r>
              <a:rPr lang="en-US" altLang="en-US" sz="2400"/>
              <a:t>Find an initial “solution” by partitioning the data set into k groups and satisfying user-constraints</a:t>
            </a:r>
          </a:p>
          <a:p>
            <a:pPr lvl="1"/>
            <a:r>
              <a:rPr lang="en-US" altLang="en-US" sz="2400"/>
              <a:t>Iteratively refine the solution by micro-clustering relocation (e.g., moving </a:t>
            </a:r>
            <a:r>
              <a:rPr lang="el-GR" altLang="en-US" sz="2400">
                <a:cs typeface="Tahoma" panose="020B0604030504040204" pitchFamily="34" charset="0"/>
              </a:rPr>
              <a:t>δ</a:t>
            </a:r>
            <a:r>
              <a:rPr lang="en-US" altLang="en-US" sz="2400">
                <a:cs typeface="Tahoma" panose="020B0604030504040204" pitchFamily="34" charset="0"/>
              </a:rPr>
              <a:t> </a:t>
            </a:r>
            <a:r>
              <a:rPr lang="el-GR" altLang="en-US" sz="2400">
                <a:cs typeface="Tahoma" panose="020B0604030504040204" pitchFamily="34" charset="0"/>
              </a:rPr>
              <a:t>μ</a:t>
            </a:r>
            <a:r>
              <a:rPr lang="en-US" altLang="en-US" sz="2400">
                <a:cs typeface="Tahoma" panose="020B0604030504040204" pitchFamily="34" charset="0"/>
              </a:rPr>
              <a:t>-clusters from cluster C</a:t>
            </a:r>
            <a:r>
              <a:rPr lang="en-US" altLang="en-US" sz="2400" baseline="-25000">
                <a:cs typeface="Tahoma" panose="020B0604030504040204" pitchFamily="34" charset="0"/>
              </a:rPr>
              <a:t>i</a:t>
            </a:r>
            <a:r>
              <a:rPr lang="en-US" altLang="en-US" sz="2400">
                <a:cs typeface="Tahoma" panose="020B0604030504040204" pitchFamily="34" charset="0"/>
              </a:rPr>
              <a:t> to C</a:t>
            </a:r>
            <a:r>
              <a:rPr lang="en-US" altLang="en-US" sz="2400" baseline="-25000">
                <a:cs typeface="Tahoma" panose="020B0604030504040204" pitchFamily="34" charset="0"/>
              </a:rPr>
              <a:t>j</a:t>
            </a:r>
            <a:r>
              <a:rPr lang="en-US" altLang="en-US" sz="2400">
                <a:cs typeface="Tahoma" panose="020B0604030504040204" pitchFamily="34" charset="0"/>
              </a:rPr>
              <a:t>) </a:t>
            </a:r>
            <a:r>
              <a:rPr lang="en-US" altLang="en-US" sz="2400"/>
              <a:t>and “deadlock” handling (break the microclusters when necessary)</a:t>
            </a:r>
          </a:p>
          <a:p>
            <a:pPr lvl="1"/>
            <a:r>
              <a:rPr lang="en-US" altLang="en-US" sz="2400"/>
              <a:t>Efficiency is improved by micro-clustering</a:t>
            </a:r>
          </a:p>
          <a:p>
            <a:r>
              <a:rPr lang="en-US" altLang="en-US" sz="2400"/>
              <a:t> How to handle more complicated constraints?</a:t>
            </a:r>
          </a:p>
          <a:p>
            <a:pPr lvl="1"/>
            <a:r>
              <a:rPr lang="en-US" altLang="en-US" sz="2400"/>
              <a:t>E.g., having approximately same number of valued customers in each cluster?! </a:t>
            </a:r>
            <a:r>
              <a:rPr lang="en-US" altLang="en-US" sz="2400">
                <a:cs typeface="Tahoma" panose="020B0604030504040204" pitchFamily="34" charset="0"/>
              </a:rPr>
              <a:t>— Can you solve it?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6967831-79E4-3A4B-8098-4ED4689D8B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4D004C-415A-B349-BACC-0CC92DD99105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4AB06388-B1C1-1C4A-ADF8-181F241B0D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29A2CBC8-0D07-A14C-B947-E7363DD780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60275-7CDD-AB45-ADD3-C96F78AEAA51}" type="slidenum">
              <a:rPr lang="en-US" altLang="en-US"/>
              <a:pPr/>
              <a:t>54</a:t>
            </a:fld>
            <a:endParaRPr lang="en-US" altLang="en-US"/>
          </a:p>
        </p:txBody>
      </p:sp>
      <p:sp>
        <p:nvSpPr>
          <p:cNvPr id="1702914" name="Rectangle 2">
            <a:extLst>
              <a:ext uri="{FF2B5EF4-FFF2-40B4-BE49-F238E27FC236}">
                <a16:creationId xmlns:a16="http://schemas.microsoft.com/office/drawing/2014/main" id="{9E628BCB-CE99-AD44-9FD9-075DE853B8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43200" y="152400"/>
            <a:ext cx="6781800" cy="9906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/>
              <a:t>Chapter 7. </a:t>
            </a:r>
            <a:r>
              <a:rPr lang="en-AU" altLang="zh-TW">
                <a:ea typeface="新細明體" panose="02020500000000000000" pitchFamily="18" charset="-120"/>
              </a:rPr>
              <a:t>Cluster Analysis</a:t>
            </a:r>
            <a:endParaRPr lang="en-US" altLang="en-US">
              <a:ea typeface="新細明體" panose="02020500000000000000" pitchFamily="18" charset="-120"/>
            </a:endParaRPr>
          </a:p>
        </p:txBody>
      </p:sp>
      <p:sp>
        <p:nvSpPr>
          <p:cNvPr id="1702915" name="Rectangle 3">
            <a:extLst>
              <a:ext uri="{FF2B5EF4-FFF2-40B4-BE49-F238E27FC236}">
                <a16:creationId xmlns:a16="http://schemas.microsoft.com/office/drawing/2014/main" id="{E7BF1655-3BE6-6746-A351-D79BDE737F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371600"/>
            <a:ext cx="8223250" cy="5181600"/>
          </a:xfrm>
          <a:noFill/>
          <a:ln/>
        </p:spPr>
        <p:txBody>
          <a:bodyPr vert="horz" lIns="92075" tIns="46038" rIns="92075" bIns="46038" rtlCol="0" anchor="ctr">
            <a:normAutofit fontScale="92500" lnSpcReduction="20000"/>
          </a:bodyPr>
          <a:lstStyle/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What is Cluster Analysis?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Types of Data in Cluster Analysi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A Categorization of Major Clustering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Partitioning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Hierarchical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Density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Grid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Model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Clustering High-Dimensional Data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Constraint-Based Clustering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Outlier Analysi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Summary </a:t>
            </a:r>
          </a:p>
        </p:txBody>
      </p:sp>
      <p:sp>
        <p:nvSpPr>
          <p:cNvPr id="1702916" name="AutoShape 4">
            <a:extLst>
              <a:ext uri="{FF2B5EF4-FFF2-40B4-BE49-F238E27FC236}">
                <a16:creationId xmlns:a16="http://schemas.microsoft.com/office/drawing/2014/main" id="{1A87A712-BBE3-6D4B-943A-88ED540793F9}"/>
              </a:ext>
            </a:extLst>
          </p:cNvPr>
          <p:cNvSpPr>
            <a:spLocks noChangeArrowheads="1"/>
          </p:cNvSpPr>
          <p:nvPr/>
        </p:nvSpPr>
        <p:spPr bwMode="auto">
          <a:xfrm rot="731409">
            <a:off x="4419600" y="5943600"/>
            <a:ext cx="609600" cy="152400"/>
          </a:xfrm>
          <a:prstGeom prst="lef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3E5AFF5-3EED-624C-B21D-245C345802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62E8A0-228F-B945-B682-9760A3A58AC4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F0CB968-2F47-4342-8243-AB0E746605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8C59176-E153-F242-BB6D-A29B200A5F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C15F56-ADF1-8541-93E0-A36E3201C268}" type="slidenum">
              <a:rPr lang="en-US" altLang="en-US"/>
              <a:pPr/>
              <a:t>55</a:t>
            </a:fld>
            <a:endParaRPr lang="en-US" altLang="en-US"/>
          </a:p>
        </p:txBody>
      </p:sp>
      <p:sp>
        <p:nvSpPr>
          <p:cNvPr id="1541122" name="Rectangle 2">
            <a:extLst>
              <a:ext uri="{FF2B5EF4-FFF2-40B4-BE49-F238E27FC236}">
                <a16:creationId xmlns:a16="http://schemas.microsoft.com/office/drawing/2014/main" id="{9DED4F9D-FFE7-8A4C-93AB-50E948CDB7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Outlier Discovery?</a:t>
            </a:r>
          </a:p>
        </p:txBody>
      </p:sp>
      <p:sp>
        <p:nvSpPr>
          <p:cNvPr id="1541123" name="Rectangle 3">
            <a:extLst>
              <a:ext uri="{FF2B5EF4-FFF2-40B4-BE49-F238E27FC236}">
                <a16:creationId xmlns:a16="http://schemas.microsoft.com/office/drawing/2014/main" id="{3FA2BC33-EEC6-174D-ABEF-46844E3F4A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447800"/>
            <a:ext cx="8382000" cy="5029200"/>
          </a:xfrm>
        </p:spPr>
        <p:txBody>
          <a:bodyPr/>
          <a:lstStyle/>
          <a:p>
            <a:r>
              <a:rPr lang="en-US" altLang="en-US" sz="2400"/>
              <a:t>What are outliers?</a:t>
            </a:r>
          </a:p>
          <a:p>
            <a:pPr lvl="1"/>
            <a:r>
              <a:rPr lang="en-US" altLang="en-US" sz="2400"/>
              <a:t>The set of objects are considerably dissimilar from the remainder of the data</a:t>
            </a:r>
          </a:p>
          <a:p>
            <a:pPr lvl="1"/>
            <a:r>
              <a:rPr lang="en-US" altLang="en-US" sz="2400"/>
              <a:t>Example:  Sports: Michael Jordon, Wayne Gretzky, ...</a:t>
            </a:r>
          </a:p>
          <a:p>
            <a:r>
              <a:rPr lang="en-US" altLang="en-US" sz="2400"/>
              <a:t>Problem: Define and find outliers in large data sets</a:t>
            </a:r>
          </a:p>
          <a:p>
            <a:r>
              <a:rPr lang="en-US" altLang="en-US" sz="2400"/>
              <a:t>Applications:</a:t>
            </a:r>
          </a:p>
          <a:p>
            <a:pPr lvl="1"/>
            <a:r>
              <a:rPr lang="en-US" altLang="en-US" sz="2400"/>
              <a:t>Credit card fraud detection</a:t>
            </a:r>
          </a:p>
          <a:p>
            <a:pPr lvl="1"/>
            <a:r>
              <a:rPr lang="en-US" altLang="en-US" sz="2400"/>
              <a:t>Telecom fraud detection</a:t>
            </a:r>
          </a:p>
          <a:p>
            <a:pPr lvl="1"/>
            <a:r>
              <a:rPr lang="en-US" altLang="en-US" sz="2400"/>
              <a:t>Customer segmentation</a:t>
            </a:r>
          </a:p>
          <a:p>
            <a:pPr lvl="1"/>
            <a:r>
              <a:rPr lang="en-US" altLang="en-US" sz="2400"/>
              <a:t>Medical analysis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79C67DA1-6F5D-5F4B-8C57-0B9C0D9876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2A5C73-05D2-3B4A-B74A-05840186A98A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C09005A-6D70-874F-8165-67A51E562D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FDF4420-CBA2-4546-BB76-A344FA11D2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4F11-DADB-AD48-8629-F3CF4AD1334A}" type="slidenum">
              <a:rPr lang="en-US" altLang="en-US"/>
              <a:pPr/>
              <a:t>56</a:t>
            </a:fld>
            <a:endParaRPr lang="en-US" altLang="en-US"/>
          </a:p>
        </p:txBody>
      </p:sp>
      <p:pic>
        <p:nvPicPr>
          <p:cNvPr id="1542148" name="Picture 4">
            <a:extLst>
              <a:ext uri="{FF2B5EF4-FFF2-40B4-BE49-F238E27FC236}">
                <a16:creationId xmlns:a16="http://schemas.microsoft.com/office/drawing/2014/main" id="{11351E18-F9EC-B146-91A7-FD7EE8743223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0"/>
            <a:ext cx="45720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42146" name="Rectangle 2">
            <a:extLst>
              <a:ext uri="{FF2B5EF4-FFF2-40B4-BE49-F238E27FC236}">
                <a16:creationId xmlns:a16="http://schemas.microsoft.com/office/drawing/2014/main" id="{0036AB71-63FC-E647-A74E-3B8EFC9FA5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6400" y="152400"/>
            <a:ext cx="4648200" cy="990600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Outlier Discovery: Statistical Approaches</a:t>
            </a:r>
          </a:p>
        </p:txBody>
      </p:sp>
      <p:sp>
        <p:nvSpPr>
          <p:cNvPr id="1542147" name="Rectangle 3">
            <a:extLst>
              <a:ext uri="{FF2B5EF4-FFF2-40B4-BE49-F238E27FC236}">
                <a16:creationId xmlns:a16="http://schemas.microsoft.com/office/drawing/2014/main" id="{A4504260-1C45-7348-8CF8-CF470C69FE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2514600"/>
            <a:ext cx="8305800" cy="3962400"/>
          </a:xfrm>
        </p:spPr>
        <p:txBody>
          <a:bodyPr>
            <a:normAutofit fontScale="92500" lnSpcReduction="10000"/>
          </a:bodyPr>
          <a:lstStyle/>
          <a:p>
            <a:pPr>
              <a:buFont typeface="Monotype Sorts" pitchFamily="2" charset="2"/>
              <a:buChar char="f"/>
            </a:pPr>
            <a:r>
              <a:rPr lang="en-US" altLang="en-US" sz="2400">
                <a:solidFill>
                  <a:srgbClr val="170981"/>
                </a:solidFill>
              </a:rPr>
              <a:t>Assume a model underlying distribution that generates data set (e.g. normal distribution) </a:t>
            </a:r>
          </a:p>
          <a:p>
            <a:r>
              <a:rPr lang="en-US" altLang="en-US" sz="2400"/>
              <a:t>Use discordancy tests depending on </a:t>
            </a:r>
          </a:p>
          <a:p>
            <a:pPr lvl="1"/>
            <a:r>
              <a:rPr lang="en-US" altLang="en-US" sz="2400"/>
              <a:t>data distribution</a:t>
            </a:r>
          </a:p>
          <a:p>
            <a:pPr lvl="1"/>
            <a:r>
              <a:rPr lang="en-US" altLang="en-US" sz="2400"/>
              <a:t>distribution parameter (e.g., mean, variance)</a:t>
            </a:r>
          </a:p>
          <a:p>
            <a:pPr lvl="1"/>
            <a:r>
              <a:rPr lang="en-US" altLang="en-US" sz="2400"/>
              <a:t>number of expected outliers</a:t>
            </a:r>
          </a:p>
          <a:p>
            <a:r>
              <a:rPr lang="en-US" altLang="en-US" sz="2400"/>
              <a:t>Drawbacks</a:t>
            </a:r>
          </a:p>
          <a:p>
            <a:pPr lvl="1"/>
            <a:r>
              <a:rPr lang="en-US" altLang="en-US" sz="2400"/>
              <a:t>most tests are for single attribute</a:t>
            </a:r>
          </a:p>
          <a:p>
            <a:pPr lvl="1"/>
            <a:r>
              <a:rPr lang="en-US" altLang="en-US" sz="2400"/>
              <a:t>In many cases, data distribution may not be known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B3D3F96-E05B-2C4D-9C35-BE4ECAEDBC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6B7D5-B876-3448-996A-8B6EF2FC922D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663F2FB-E178-B049-AAD1-C60A7D5EE2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DFE6769-3D28-6C48-9050-9557C714F8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D16228-0D0C-DC4B-8C23-ED5E78B99D8F}" type="slidenum">
              <a:rPr lang="en-US" altLang="en-US"/>
              <a:pPr/>
              <a:t>57</a:t>
            </a:fld>
            <a:endParaRPr lang="en-US" altLang="en-US"/>
          </a:p>
        </p:txBody>
      </p:sp>
      <p:sp>
        <p:nvSpPr>
          <p:cNvPr id="1579010" name="Rectangle 2">
            <a:extLst>
              <a:ext uri="{FF2B5EF4-FFF2-40B4-BE49-F238E27FC236}">
                <a16:creationId xmlns:a16="http://schemas.microsoft.com/office/drawing/2014/main" id="{2F3E5D9A-5B73-8548-A536-67C049908E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304800"/>
            <a:ext cx="8077200" cy="609600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Outlier Discovery: Distance-Based Approach</a:t>
            </a:r>
          </a:p>
        </p:txBody>
      </p:sp>
      <p:sp>
        <p:nvSpPr>
          <p:cNvPr id="1579011" name="Rectangle 3">
            <a:extLst>
              <a:ext uri="{FF2B5EF4-FFF2-40B4-BE49-F238E27FC236}">
                <a16:creationId xmlns:a16="http://schemas.microsoft.com/office/drawing/2014/main" id="{C746895D-432A-1547-86DF-3E80CAA28C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524000"/>
            <a:ext cx="8382000" cy="4953000"/>
          </a:xfrm>
        </p:spPr>
        <p:txBody>
          <a:bodyPr>
            <a:normAutofit lnSpcReduction="10000"/>
          </a:bodyPr>
          <a:lstStyle/>
          <a:p>
            <a:r>
              <a:rPr lang="en-US" altLang="en-US" sz="2400"/>
              <a:t>Introduced to counter the main limitations imposed by statistical methods</a:t>
            </a:r>
          </a:p>
          <a:p>
            <a:pPr lvl="1"/>
            <a:r>
              <a:rPr lang="en-US" altLang="en-US" sz="2400"/>
              <a:t>We need multi-dimensional analysis without knowing data distribution</a:t>
            </a:r>
          </a:p>
          <a:p>
            <a:r>
              <a:rPr lang="en-US" altLang="en-US" sz="2400"/>
              <a:t>Distance-based outlier: A DB(p, D)-outlier is an object O in a dataset T such that at least a fraction p of the objects in T lies at a distance greater than D from O</a:t>
            </a:r>
          </a:p>
          <a:p>
            <a:r>
              <a:rPr lang="en-US" altLang="en-US" sz="2400"/>
              <a:t>Algorithms for mining distance-based outliers  </a:t>
            </a:r>
          </a:p>
          <a:p>
            <a:pPr lvl="1"/>
            <a:r>
              <a:rPr lang="en-US" altLang="en-US" sz="2400"/>
              <a:t>Index-based algorithm</a:t>
            </a:r>
          </a:p>
          <a:p>
            <a:pPr lvl="1"/>
            <a:r>
              <a:rPr lang="en-US" altLang="en-US" sz="2400"/>
              <a:t>Nested-loop algorithm </a:t>
            </a:r>
          </a:p>
          <a:p>
            <a:pPr lvl="1"/>
            <a:r>
              <a:rPr lang="en-US" altLang="en-US" sz="2400"/>
              <a:t>Cell-based algorithm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675551DB-F756-1B49-AD4F-85095FDA84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B56376-D60B-4945-A72E-45527B8D31E3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E360174D-2185-044A-94C6-F5902EF7F6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120FDB7D-EBB5-804B-BD13-CD81C2063E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8BA5B-7E70-3643-99BD-08427BB0066D}" type="slidenum">
              <a:rPr lang="en-US" altLang="en-US"/>
              <a:pPr/>
              <a:t>58</a:t>
            </a:fld>
            <a:endParaRPr lang="en-US" altLang="en-US"/>
          </a:p>
        </p:txBody>
      </p:sp>
      <p:pic>
        <p:nvPicPr>
          <p:cNvPr id="1729540" name="Picture 4">
            <a:extLst>
              <a:ext uri="{FF2B5EF4-FFF2-40B4-BE49-F238E27FC236}">
                <a16:creationId xmlns:a16="http://schemas.microsoft.com/office/drawing/2014/main" id="{76CDC52E-5DA4-6143-837D-2FC1038386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1"/>
            <a:ext cx="3962400" cy="312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29538" name="Rectangle 2">
            <a:extLst>
              <a:ext uri="{FF2B5EF4-FFF2-40B4-BE49-F238E27FC236}">
                <a16:creationId xmlns:a16="http://schemas.microsoft.com/office/drawing/2014/main" id="{AB26A658-86FC-3843-8D78-08FBE8FEC5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8800" y="152400"/>
            <a:ext cx="4800600" cy="990600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Density-Based Local Outlier Detection</a:t>
            </a:r>
          </a:p>
        </p:txBody>
      </p:sp>
      <p:sp>
        <p:nvSpPr>
          <p:cNvPr id="1729539" name="Rectangle 3">
            <a:extLst>
              <a:ext uri="{FF2B5EF4-FFF2-40B4-BE49-F238E27FC236}">
                <a16:creationId xmlns:a16="http://schemas.microsoft.com/office/drawing/2014/main" id="{27355863-EFD1-7441-9E4F-C6AD48A956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371600"/>
            <a:ext cx="4953000" cy="5105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Distance-based outlier detection is based on global distance distribution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It encounters difficulties to identify outliers if data is not uniformly distributed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Ex. C</a:t>
            </a:r>
            <a:r>
              <a:rPr lang="en-US" altLang="en-US" sz="2400" baseline="-25000"/>
              <a:t>1</a:t>
            </a:r>
            <a:r>
              <a:rPr lang="en-US" altLang="en-US" sz="2400"/>
              <a:t> contains 400 loosely distributed points, C</a:t>
            </a:r>
            <a:r>
              <a:rPr lang="en-US" altLang="en-US" sz="2400" baseline="-25000"/>
              <a:t>2</a:t>
            </a:r>
            <a:r>
              <a:rPr lang="en-US" altLang="en-US" sz="2400"/>
              <a:t> has 100 tightly condensed points, 2 outlier points o</a:t>
            </a:r>
            <a:r>
              <a:rPr lang="en-US" altLang="en-US" sz="2400" baseline="-25000"/>
              <a:t>1</a:t>
            </a:r>
            <a:r>
              <a:rPr lang="en-US" altLang="en-US" sz="2400"/>
              <a:t>, o</a:t>
            </a:r>
            <a:r>
              <a:rPr lang="en-US" altLang="en-US" sz="2400" baseline="-25000"/>
              <a:t>2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Distance-based method cannot identify o</a:t>
            </a:r>
            <a:r>
              <a:rPr lang="en-US" altLang="en-US" sz="2400" baseline="-25000"/>
              <a:t>2</a:t>
            </a:r>
            <a:r>
              <a:rPr lang="en-US" altLang="en-US" sz="2400"/>
              <a:t> as an outlier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Need the concept of local outlier</a:t>
            </a:r>
          </a:p>
        </p:txBody>
      </p:sp>
      <p:sp>
        <p:nvSpPr>
          <p:cNvPr id="1729541" name="Rectangle 5">
            <a:extLst>
              <a:ext uri="{FF2B5EF4-FFF2-40B4-BE49-F238E27FC236}">
                <a16:creationId xmlns:a16="http://schemas.microsoft.com/office/drawing/2014/main" id="{0589C002-E9A9-BE41-82D1-FA895C4FBF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124200"/>
            <a:ext cx="3657600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000"/>
              <a:t>Local outlier factor (LOF)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Assume outlier is not crisp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Each point has a LOF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9C4F10-DE8A-E741-8950-97EA4A6BAB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pic>
        <p:nvPicPr>
          <p:cNvPr id="152578" name="Picture 2" descr="A Survey of Clustering Algorithms for Big Data: Taxonomy and Empirical  Analysis">
            <a:extLst>
              <a:ext uri="{FF2B5EF4-FFF2-40B4-BE49-F238E27FC236}">
                <a16:creationId xmlns:a16="http://schemas.microsoft.com/office/drawing/2014/main" id="{4B9E7FAE-4010-B248-B935-400567AF80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192" y="2334941"/>
            <a:ext cx="10714892" cy="365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5153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7921" y="2099898"/>
            <a:ext cx="11796158" cy="448403"/>
          </a:xfrm>
        </p:spPr>
        <p:txBody>
          <a:bodyPr>
            <a:noAutofit/>
          </a:bodyPr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(partition cluster) of the following well-clustered data set. </a:t>
            </a:r>
          </a:p>
          <a:p>
            <a:endParaRPr lang="en-US" altLang="en-US" dirty="0"/>
          </a:p>
        </p:txBody>
      </p:sp>
      <p:pic>
        <p:nvPicPr>
          <p:cNvPr id="94212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5" r="12505"/>
          <a:stretch/>
        </p:blipFill>
        <p:spPr bwMode="auto">
          <a:xfrm>
            <a:off x="1490578" y="3334265"/>
            <a:ext cx="2284677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4914900" y="5851044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 err="1"/>
              <a:t>Corr</a:t>
            </a:r>
            <a:r>
              <a:rPr lang="en-US" altLang="en-US" dirty="0"/>
              <a:t> = 0.9235</a:t>
            </a:r>
          </a:p>
        </p:txBody>
      </p:sp>
      <p:pic>
        <p:nvPicPr>
          <p:cNvPr id="8" name="Picture 5">
            <a:extLst>
              <a:ext uri="{FF2B5EF4-FFF2-40B4-BE49-F238E27FC236}">
                <a16:creationId xmlns:a16="http://schemas.microsoft.com/office/drawing/2014/main" id="{C4451A05-D2E9-493D-AFC0-8F82E3CA2B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7194" y="3334265"/>
            <a:ext cx="304762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69453AC-658F-4588-98F3-B78FEE930E5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1572" y="3334265"/>
            <a:ext cx="3047636" cy="2286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5641786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685720-60DA-E94B-8C96-2BE2C769D7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71BEB6-6B99-A443-AB73-C1F825F3769C}" type="datetime4">
              <a:rPr lang="en-US" altLang="en-US"/>
              <a:pPr/>
              <a:t>November 7, 2021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2542BA-7EC8-A445-8B26-455354B0AC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50994DE-03D2-1B48-B294-23AFD68ECC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D7F99-8048-9C45-85D9-1925144C0F0F}" type="slidenum">
              <a:rPr lang="en-US" altLang="en-US"/>
              <a:pPr/>
              <a:t>60</a:t>
            </a:fld>
            <a:endParaRPr lang="en-US" altLang="en-US"/>
          </a:p>
        </p:txBody>
      </p:sp>
      <p:sp>
        <p:nvSpPr>
          <p:cNvPr id="1730562" name="Rectangle 2">
            <a:extLst>
              <a:ext uri="{FF2B5EF4-FFF2-40B4-BE49-F238E27FC236}">
                <a16:creationId xmlns:a16="http://schemas.microsoft.com/office/drawing/2014/main" id="{AC6716E4-3F0F-0C4C-8BDB-C94C67FFFA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457200"/>
            <a:ext cx="8458200" cy="533400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Outlier Discovery: Deviation-Based Approach</a:t>
            </a:r>
          </a:p>
        </p:txBody>
      </p:sp>
      <p:sp>
        <p:nvSpPr>
          <p:cNvPr id="1730563" name="Rectangle 3">
            <a:extLst>
              <a:ext uri="{FF2B5EF4-FFF2-40B4-BE49-F238E27FC236}">
                <a16:creationId xmlns:a16="http://schemas.microsoft.com/office/drawing/2014/main" id="{ED44A57F-B3D3-7B48-99F7-26CF00524E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447800"/>
            <a:ext cx="8305800" cy="4953000"/>
          </a:xfrm>
        </p:spPr>
        <p:txBody>
          <a:bodyPr/>
          <a:lstStyle/>
          <a:p>
            <a:pPr>
              <a:lnSpc>
                <a:spcPct val="105000"/>
              </a:lnSpc>
              <a:spcBef>
                <a:spcPct val="25000"/>
              </a:spcBef>
            </a:pPr>
            <a:r>
              <a:rPr lang="en-US" altLang="en-US" sz="2400"/>
              <a:t>Identifies outliers by examining the main characteristics of objects in a group</a:t>
            </a:r>
          </a:p>
          <a:p>
            <a:pPr>
              <a:lnSpc>
                <a:spcPct val="105000"/>
              </a:lnSpc>
              <a:spcBef>
                <a:spcPct val="25000"/>
              </a:spcBef>
            </a:pPr>
            <a:r>
              <a:rPr lang="en-US" altLang="en-US" sz="2400"/>
              <a:t>Objects that “deviate” from this description are considered outliers</a:t>
            </a:r>
          </a:p>
          <a:p>
            <a:pPr>
              <a:lnSpc>
                <a:spcPct val="105000"/>
              </a:lnSpc>
              <a:spcBef>
                <a:spcPct val="25000"/>
              </a:spcBef>
            </a:pPr>
            <a:r>
              <a:rPr lang="en-US" altLang="en-US" sz="2400"/>
              <a:t>Sequential exception technique </a:t>
            </a:r>
          </a:p>
          <a:p>
            <a:pPr lvl="1">
              <a:lnSpc>
                <a:spcPct val="105000"/>
              </a:lnSpc>
              <a:spcBef>
                <a:spcPct val="25000"/>
              </a:spcBef>
            </a:pPr>
            <a:r>
              <a:rPr lang="en-US" altLang="en-US" sz="2400"/>
              <a:t>simulates the way in which humans can distinguish unusual objects from among a series of supposedly like objects</a:t>
            </a:r>
          </a:p>
          <a:p>
            <a:pPr>
              <a:lnSpc>
                <a:spcPct val="105000"/>
              </a:lnSpc>
              <a:spcBef>
                <a:spcPct val="25000"/>
              </a:spcBef>
            </a:pPr>
            <a:r>
              <a:rPr lang="en-US" altLang="en-US" sz="2400"/>
              <a:t>OLAP data cube technique</a:t>
            </a:r>
          </a:p>
          <a:p>
            <a:pPr lvl="1">
              <a:lnSpc>
                <a:spcPct val="105000"/>
              </a:lnSpc>
              <a:spcBef>
                <a:spcPct val="25000"/>
              </a:spcBef>
            </a:pPr>
            <a:r>
              <a:rPr lang="en-US" altLang="en-US" sz="2400"/>
              <a:t>uses data cubes to identify regions of anomalies in large multidimensional data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180497"/>
            <a:ext cx="11466646" cy="304800"/>
          </a:xfrm>
        </p:spPr>
        <p:txBody>
          <a:bodyPr>
            <a:noAutofit/>
          </a:bodyPr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of the following random data set. </a:t>
            </a:r>
          </a:p>
          <a:p>
            <a:endParaRPr lang="en-US" altLang="en-US" dirty="0"/>
          </a:p>
        </p:txBody>
      </p:sp>
      <p:pic>
        <p:nvPicPr>
          <p:cNvPr id="94213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65" r="13287"/>
          <a:stretch/>
        </p:blipFill>
        <p:spPr bwMode="auto">
          <a:xfrm>
            <a:off x="1752601" y="2651760"/>
            <a:ext cx="2222501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>
            <a:extLst>
              <a:ext uri="{FF2B5EF4-FFF2-40B4-BE49-F238E27FC236}">
                <a16:creationId xmlns:a16="http://schemas.microsoft.com/office/drawing/2014/main" id="{8DC58209-84B8-44BD-B750-7B1140469B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6122" y="2651760"/>
            <a:ext cx="3046678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FA5C1F9-8B73-4541-8733-E0A6AC7B80D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2651760"/>
            <a:ext cx="3047636" cy="22860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 Box 7">
            <a:extLst>
              <a:ext uri="{FF2B5EF4-FFF2-40B4-BE49-F238E27FC236}">
                <a16:creationId xmlns:a16="http://schemas.microsoft.com/office/drawing/2014/main" id="{9DBE6E1D-F3A4-40DC-8A29-8E42CBB7E5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7362" y="5675871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 err="1"/>
              <a:t>Corr</a:t>
            </a:r>
            <a:r>
              <a:rPr lang="en-US" altLang="en-US" dirty="0"/>
              <a:t> = 0.5810</a:t>
            </a:r>
          </a:p>
        </p:txBody>
      </p:sp>
      <p:sp>
        <p:nvSpPr>
          <p:cNvPr id="12" name="Text Box 7">
            <a:extLst>
              <a:ext uri="{FF2B5EF4-FFF2-40B4-BE49-F238E27FC236}">
                <a16:creationId xmlns:a16="http://schemas.microsoft.com/office/drawing/2014/main" id="{064A0187-347A-4095-A489-331B9EF247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5113020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K-means</a:t>
            </a:r>
          </a:p>
        </p:txBody>
      </p:sp>
    </p:spTree>
    <p:extLst>
      <p:ext uri="{BB962C8B-B14F-4D97-AF65-F5344CB8AC3E}">
        <p14:creationId xmlns:p14="http://schemas.microsoft.com/office/powerpoint/2010/main" val="35206417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2494" y="1969317"/>
            <a:ext cx="11238470" cy="773882"/>
          </a:xfrm>
        </p:spPr>
        <p:txBody>
          <a:bodyPr/>
          <a:lstStyle/>
          <a:p>
            <a:pPr marL="342900" indent="-342900"/>
            <a:r>
              <a:rPr lang="en-US" altLang="en-US" sz="2600" dirty="0"/>
              <a:t>Order the similarity matrix with respect to cluster labels and inspect visually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title"/>
          </p:nvPr>
        </p:nvSpPr>
        <p:spPr>
          <a:xfrm>
            <a:off x="549876" y="912815"/>
            <a:ext cx="8839200" cy="533400"/>
          </a:xfrm>
        </p:spPr>
        <p:txBody>
          <a:bodyPr>
            <a:normAutofit fontScale="90000"/>
          </a:bodyPr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941" y="2621691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9141" y="2545491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72166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712573" y="1072868"/>
            <a:ext cx="8839200" cy="533400"/>
          </a:xfrm>
        </p:spPr>
        <p:txBody>
          <a:bodyPr>
            <a:normAutofit fontScale="90000"/>
          </a:bodyPr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180496"/>
            <a:ext cx="9761413" cy="767211"/>
          </a:xfrm>
        </p:spPr>
        <p:txBody>
          <a:bodyPr/>
          <a:lstStyle/>
          <a:p>
            <a:r>
              <a:rPr lang="en-US" altLang="en-US" dirty="0"/>
              <a:t>Clusters in random data are not so crisp</a:t>
            </a:r>
          </a:p>
          <a:p>
            <a:endParaRPr lang="en-US" altLang="en-US" dirty="0"/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1125415" y="5847835"/>
            <a:ext cx="10292861" cy="938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 dirty="0"/>
              <a:t>DBSCAN (density based clustering)</a:t>
            </a:r>
          </a:p>
          <a:p>
            <a:pPr>
              <a:spcBef>
                <a:spcPct val="50000"/>
              </a:spcBef>
            </a:pPr>
            <a:r>
              <a:rPr lang="en-US" altLang="en-US" sz="2200" b="0" dirty="0"/>
              <a:t>Correlation may be not a good measure for some density-based clusters. </a:t>
            </a:r>
          </a:p>
        </p:txBody>
      </p:sp>
      <p:pic>
        <p:nvPicPr>
          <p:cNvPr id="9626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3174" y="2947707"/>
            <a:ext cx="3656013" cy="2767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6190" y="2790832"/>
            <a:ext cx="3656013" cy="271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1855631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3676</TotalTime>
  <Words>3615</Words>
  <Application>Microsoft Macintosh PowerPoint</Application>
  <PresentationFormat>Widescreen</PresentationFormat>
  <Paragraphs>528</Paragraphs>
  <Slides>60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0</vt:i4>
      </vt:variant>
    </vt:vector>
  </HeadingPairs>
  <TitlesOfParts>
    <vt:vector size="73" baseType="lpstr">
      <vt:lpstr>Arial</vt:lpstr>
      <vt:lpstr>Calibri</vt:lpstr>
      <vt:lpstr>Corbel</vt:lpstr>
      <vt:lpstr>Gill Sans MT</vt:lpstr>
      <vt:lpstr>Monotype Sorts</vt:lpstr>
      <vt:lpstr>Tahoma</vt:lpstr>
      <vt:lpstr>Times New Roman</vt:lpstr>
      <vt:lpstr>Wingdings</vt:lpstr>
      <vt:lpstr>Wingdings 2</vt:lpstr>
      <vt:lpstr>Dividend</vt:lpstr>
      <vt:lpstr>Visio</vt:lpstr>
      <vt:lpstr>SmartDraw</vt:lpstr>
      <vt:lpstr>Equation</vt:lpstr>
      <vt:lpstr>clustering</vt:lpstr>
      <vt:lpstr>Clustering Algorithms</vt:lpstr>
      <vt:lpstr>Unsupervised Measures: Cohesion and Separation</vt:lpstr>
      <vt:lpstr>Unsupervised Measures: Silhouette Coefficient</vt:lpstr>
      <vt:lpstr>Measuring Cluster Validity Via Correlation</vt:lpstr>
      <vt:lpstr>Measuring Cluster Validity Via Correlation</vt:lpstr>
      <vt:lpstr>Measuring Cluster Validity Via Correlation</vt:lpstr>
      <vt:lpstr>Judging a Clustering Visually by its Similarity Matrix</vt:lpstr>
      <vt:lpstr>Judging a Clustering Visually by its Similarity Matrix</vt:lpstr>
      <vt:lpstr>Judging a Clustering Visually by its Similarity Matrix</vt:lpstr>
      <vt:lpstr>Determining the Correct Number of Clusters</vt:lpstr>
      <vt:lpstr>Determining the Correct Number of Clusters</vt:lpstr>
      <vt:lpstr>Assessing the Significance of Cluster Validity Measures</vt:lpstr>
      <vt:lpstr>Statistical Framework for SSE</vt:lpstr>
      <vt:lpstr>Statistical Framework for Correlation</vt:lpstr>
      <vt:lpstr>Other Cluster Methods</vt:lpstr>
      <vt:lpstr>Summary</vt:lpstr>
      <vt:lpstr>STING: A Statistical Information Grid Approach</vt:lpstr>
      <vt:lpstr>The STING Clustering Method</vt:lpstr>
      <vt:lpstr>Comments on STING</vt:lpstr>
      <vt:lpstr>Wave Cluster: Clustering by Wavelet Analysis </vt:lpstr>
      <vt:lpstr>Wavelet Transform</vt:lpstr>
      <vt:lpstr>The WaveCluster Algorithm</vt:lpstr>
      <vt:lpstr>Quantization &amp; Transformation</vt:lpstr>
      <vt:lpstr>Other Cluster Methods</vt:lpstr>
      <vt:lpstr>Model-Based Clustering</vt:lpstr>
      <vt:lpstr>EM — Expectation Maximization</vt:lpstr>
      <vt:lpstr>The EM (Expectation Maximization) Algorithm</vt:lpstr>
      <vt:lpstr>Conceptual Clustering</vt:lpstr>
      <vt:lpstr>COBWEB Clustering Method</vt:lpstr>
      <vt:lpstr>More on Conceptual Clustering</vt:lpstr>
      <vt:lpstr>Neural Network Approach</vt:lpstr>
      <vt:lpstr>Self-Organizing Feature Map (SOM)</vt:lpstr>
      <vt:lpstr>Web Document Clustering Using SOM</vt:lpstr>
      <vt:lpstr>Summary</vt:lpstr>
      <vt:lpstr>Chapter 6. Cluster Analysis</vt:lpstr>
      <vt:lpstr>Clustering High-Dimensional Data</vt:lpstr>
      <vt:lpstr>The Curse of Dimensionality  (graphs adapted from Parsons et al. KDD Explorations 2004)</vt:lpstr>
      <vt:lpstr>Why Subspace Clustering? (adapted from Parsons et al. SIGKDD Explorations 2004)</vt:lpstr>
      <vt:lpstr>CLIQUE (Clustering In QUEst) </vt:lpstr>
      <vt:lpstr>CLIQUE: The Major Steps</vt:lpstr>
      <vt:lpstr>PowerPoint Presentation</vt:lpstr>
      <vt:lpstr>Strength and Weakness of CLIQUE</vt:lpstr>
      <vt:lpstr>Frequent Pattern-Based Approach</vt:lpstr>
      <vt:lpstr>Clustering by Pattern Similarity (p-Clustering)</vt:lpstr>
      <vt:lpstr>Why p-Clustering?</vt:lpstr>
      <vt:lpstr>p-Clustering: Clustering by Pattern Similarity</vt:lpstr>
      <vt:lpstr>Chapter 6. Cluster Analysis</vt:lpstr>
      <vt:lpstr>Why Constraint-Based Cluster Analysis?</vt:lpstr>
      <vt:lpstr>A Classification of Constraints in Cluster Analysis</vt:lpstr>
      <vt:lpstr>Clustering With Obstacle Objects</vt:lpstr>
      <vt:lpstr>An Example: Clustering With Obstacle Objects</vt:lpstr>
      <vt:lpstr>Clustering with User-Specified Constraints</vt:lpstr>
      <vt:lpstr>Chapter 7. Cluster Analysis</vt:lpstr>
      <vt:lpstr>What Is Outlier Discovery?</vt:lpstr>
      <vt:lpstr>Outlier Discovery: Statistical Approaches</vt:lpstr>
      <vt:lpstr>Outlier Discovery: Distance-Based Approach</vt:lpstr>
      <vt:lpstr>Density-Based Local Outlier Detection</vt:lpstr>
      <vt:lpstr>Summary</vt:lpstr>
      <vt:lpstr>Outlier Discovery: Deviation-Based Approach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289</cp:revision>
  <dcterms:created xsi:type="dcterms:W3CDTF">2021-02-09T23:47:41Z</dcterms:created>
  <dcterms:modified xsi:type="dcterms:W3CDTF">2021-11-07T19:34:02Z</dcterms:modified>
</cp:coreProperties>
</file>